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3"/>
  </p:notesMasterIdLst>
  <p:sldIdLst>
    <p:sldId id="256" r:id="rId2"/>
    <p:sldId id="673" r:id="rId3"/>
    <p:sldId id="283" r:id="rId4"/>
    <p:sldId id="674" r:id="rId5"/>
    <p:sldId id="275" r:id="rId6"/>
    <p:sldId id="284" r:id="rId7"/>
    <p:sldId id="285" r:id="rId8"/>
    <p:sldId id="306" r:id="rId9"/>
    <p:sldId id="288" r:id="rId10"/>
    <p:sldId id="289" r:id="rId11"/>
    <p:sldId id="286" r:id="rId12"/>
    <p:sldId id="287" r:id="rId13"/>
    <p:sldId id="292" r:id="rId14"/>
    <p:sldId id="293" r:id="rId15"/>
    <p:sldId id="290" r:id="rId16"/>
    <p:sldId id="291" r:id="rId17"/>
    <p:sldId id="294" r:id="rId18"/>
    <p:sldId id="295" r:id="rId19"/>
    <p:sldId id="296" r:id="rId20"/>
    <p:sldId id="300" r:id="rId21"/>
    <p:sldId id="301" r:id="rId2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56" userDrawn="1">
          <p15:clr>
            <a:srgbClr val="A4A3A4"/>
          </p15:clr>
        </p15:guide>
        <p15:guide id="2" pos="624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7427"/>
    <p:restoredTop sz="94643"/>
  </p:normalViewPr>
  <p:slideViewPr>
    <p:cSldViewPr showGuides="1">
      <p:cViewPr varScale="1">
        <p:scale>
          <a:sx n="100" d="100"/>
          <a:sy n="100" d="100"/>
        </p:scale>
        <p:origin x="168" y="496"/>
      </p:cViewPr>
      <p:guideLst>
        <p:guide orient="horz" pos="2256"/>
        <p:guide pos="624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70" d="100"/>
        <a:sy n="17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microsoft.com/office/2016/11/relationships/changesInfo" Target="changesInfos/changesInfo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org Liebeherr" userId="4e70e616cda3882f" providerId="LiveId" clId="{44D96265-6491-7140-A6C0-9460E576DB00}"/>
    <pc:docChg chg="undo redo custSel addSld delSld modSld sldOrd">
      <pc:chgData name="Jorg Liebeherr" userId="4e70e616cda3882f" providerId="LiveId" clId="{44D96265-6491-7140-A6C0-9460E576DB00}" dt="2020-11-25T15:06:21.341" v="5045" actId="14100"/>
      <pc:docMkLst>
        <pc:docMk/>
      </pc:docMkLst>
      <pc:sldChg chg="addSp delSp modSp">
        <pc:chgData name="Jorg Liebeherr" userId="4e70e616cda3882f" providerId="LiveId" clId="{44D96265-6491-7140-A6C0-9460E576DB00}" dt="2020-11-19T18:15:54.232" v="4904"/>
        <pc:sldMkLst>
          <pc:docMk/>
          <pc:sldMk cId="932342642" sldId="256"/>
        </pc:sldMkLst>
        <pc:spChg chg="mod">
          <ac:chgData name="Jorg Liebeherr" userId="4e70e616cda3882f" providerId="LiveId" clId="{44D96265-6491-7140-A6C0-9460E576DB00}" dt="2020-11-19T14:26:01.015" v="32" actId="20577"/>
          <ac:spMkLst>
            <pc:docMk/>
            <pc:sldMk cId="932342642" sldId="256"/>
            <ac:spMk id="2" creationId="{32F5FC63-CAFE-2548-A2F8-12C586199918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932342642" sldId="256"/>
            <ac:spMk id="6" creationId="{7B670F4C-FEBB-FC44-A124-C77C4150745A}"/>
          </ac:spMkLst>
        </pc:spChg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932342642" sldId="256"/>
            <ac:spMk id="7" creationId="{D4609FBF-30F0-4247-B460-2B0F773CA382}"/>
          </ac:spMkLst>
        </pc:sp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2160920948" sldId="275"/>
        </pc:sldMkLst>
        <pc:spChg chg="add del mod">
          <ac:chgData name="Jorg Liebeherr" userId="4e70e616cda3882f" providerId="LiveId" clId="{44D96265-6491-7140-A6C0-9460E576DB00}" dt="2020-11-19T15:20:29.748" v="1721" actId="478"/>
          <ac:spMkLst>
            <pc:docMk/>
            <pc:sldMk cId="2160920948" sldId="275"/>
            <ac:spMk id="2" creationId="{EB097E5C-DF2E-424F-91FA-FF9DB1123F92}"/>
          </ac:spMkLst>
        </pc:spChg>
        <pc:spChg chg="add mod">
          <ac:chgData name="Jorg Liebeherr" userId="4e70e616cda3882f" providerId="LiveId" clId="{44D96265-6491-7140-A6C0-9460E576DB00}" dt="2020-11-19T15:30:20.709" v="1841" actId="14100"/>
          <ac:spMkLst>
            <pc:docMk/>
            <pc:sldMk cId="2160920948" sldId="275"/>
            <ac:spMk id="3" creationId="{7FF68F6E-ADD7-A745-8B12-6C3036F3413F}"/>
          </ac:spMkLst>
        </pc:spChg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2160920948" sldId="275"/>
            <ac:spMk id="5" creationId="{1444CF63-C767-2641-A682-A6DC270FDC4D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2160920948" sldId="275"/>
            <ac:spMk id="6" creationId="{7A7D3DEC-B675-E74E-B8C1-13F3B719119B}"/>
          </ac:spMkLst>
        </pc:spChg>
        <pc:spChg chg="add mod">
          <ac:chgData name="Jorg Liebeherr" userId="4e70e616cda3882f" providerId="LiveId" clId="{44D96265-6491-7140-A6C0-9460E576DB00}" dt="2020-11-19T15:28:33.274" v="1811" actId="1038"/>
          <ac:spMkLst>
            <pc:docMk/>
            <pc:sldMk cId="2160920948" sldId="275"/>
            <ac:spMk id="9" creationId="{8349092F-F509-474C-800E-29E1C0C724EE}"/>
          </ac:spMkLst>
        </pc:spChg>
        <pc:spChg chg="add mod">
          <ac:chgData name="Jorg Liebeherr" userId="4e70e616cda3882f" providerId="LiveId" clId="{44D96265-6491-7140-A6C0-9460E576DB00}" dt="2020-11-19T15:31:43.851" v="1908" actId="20577"/>
          <ac:spMkLst>
            <pc:docMk/>
            <pc:sldMk cId="2160920948" sldId="275"/>
            <ac:spMk id="11" creationId="{495C9455-4FDB-E945-A135-C90FE1C96BD7}"/>
          </ac:spMkLst>
        </pc:spChg>
        <pc:spChg chg="mod">
          <ac:chgData name="Jorg Liebeherr" userId="4e70e616cda3882f" providerId="LiveId" clId="{44D96265-6491-7140-A6C0-9460E576DB00}" dt="2020-11-19T15:27:24.302" v="1775" actId="14100"/>
          <ac:spMkLst>
            <pc:docMk/>
            <pc:sldMk cId="2160920948" sldId="275"/>
            <ac:spMk id="147460" creationId="{395100E5-8257-F542-809F-569C110F111E}"/>
          </ac:spMkLst>
        </pc:spChg>
        <pc:grpChg chg="add mod">
          <ac:chgData name="Jorg Liebeherr" userId="4e70e616cda3882f" providerId="LiveId" clId="{44D96265-6491-7140-A6C0-9460E576DB00}" dt="2020-11-19T15:27:07.452" v="1763" actId="164"/>
          <ac:grpSpMkLst>
            <pc:docMk/>
            <pc:sldMk cId="2160920948" sldId="275"/>
            <ac:grpSpMk id="4" creationId="{EB8B2DB1-F0AD-2745-A6AB-5AA088272F1E}"/>
          </ac:grpSpMkLst>
        </pc:grpChg>
        <pc:graphicFrameChg chg="mod">
          <ac:chgData name="Jorg Liebeherr" userId="4e70e616cda3882f" providerId="LiveId" clId="{44D96265-6491-7140-A6C0-9460E576DB00}" dt="2020-11-19T15:27:07.452" v="1763" actId="164"/>
          <ac:graphicFrameMkLst>
            <pc:docMk/>
            <pc:sldMk cId="2160920948" sldId="275"/>
            <ac:graphicFrameMk id="7173" creationId="{62AEB858-51B8-9C49-8A53-71394B080F98}"/>
          </ac:graphicFrameMkLst>
        </pc:graphicFrame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175937007" sldId="283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175937007" sldId="283"/>
            <ac:spMk id="3" creationId="{8B857580-D83A-7449-A10C-8BD4A8C18896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175937007" sldId="283"/>
            <ac:spMk id="4" creationId="{0367F569-CA6F-4748-85B8-FC7375A66096}"/>
          </ac:spMkLst>
        </pc:spChg>
        <pc:spChg chg="mod">
          <ac:chgData name="Jorg Liebeherr" userId="4e70e616cda3882f" providerId="LiveId" clId="{44D96265-6491-7140-A6C0-9460E576DB00}" dt="2020-11-19T14:28:56.267" v="87" actId="20577"/>
          <ac:spMkLst>
            <pc:docMk/>
            <pc:sldMk cId="175937007" sldId="283"/>
            <ac:spMk id="159746" creationId="{CD7C9C41-4085-FC4C-BD7E-71B518BCB897}"/>
          </ac:spMkLst>
        </pc:spChg>
        <pc:spChg chg="mod">
          <ac:chgData name="Jorg Liebeherr" userId="4e70e616cda3882f" providerId="LiveId" clId="{44D96265-6491-7140-A6C0-9460E576DB00}" dt="2020-11-19T15:18:39.111" v="1604" actId="207"/>
          <ac:spMkLst>
            <pc:docMk/>
            <pc:sldMk cId="175937007" sldId="283"/>
            <ac:spMk id="159747" creationId="{14A205E2-DA8B-DE41-9DD9-74DAC29812FB}"/>
          </ac:spMkLst>
        </pc:spChg>
        <pc:graphicFrameChg chg="add mod modGraphic">
          <ac:chgData name="Jorg Liebeherr" userId="4e70e616cda3882f" providerId="LiveId" clId="{44D96265-6491-7140-A6C0-9460E576DB00}" dt="2020-11-19T15:18:07.293" v="1599" actId="1076"/>
          <ac:graphicFrameMkLst>
            <pc:docMk/>
            <pc:sldMk cId="175937007" sldId="283"/>
            <ac:graphicFrameMk id="2" creationId="{F90AA212-40A6-6E4E-A6CE-3ADE54CC6724}"/>
          </ac:graphicFrameMkLst>
        </pc:graphicFrame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361628095" sldId="284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361628095" sldId="284"/>
            <ac:spMk id="2" creationId="{828F9CF3-8046-EF48-89F6-04B90D912644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361628095" sldId="284"/>
            <ac:spMk id="4" creationId="{0C3C5550-CC19-6842-A2DB-9FCA63EA9C1F}"/>
          </ac:spMkLst>
        </pc:spChg>
        <pc:spChg chg="mod">
          <ac:chgData name="Jorg Liebeherr" userId="4e70e616cda3882f" providerId="LiveId" clId="{44D96265-6491-7140-A6C0-9460E576DB00}" dt="2020-11-19T15:34:01.632" v="1962" actId="207"/>
          <ac:spMkLst>
            <pc:docMk/>
            <pc:sldMk cId="361628095" sldId="284"/>
            <ac:spMk id="160771" creationId="{2E526C7F-4D03-334C-85C6-3D80B51A3854}"/>
          </ac:spMkLst>
        </pc:sp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2278027885" sldId="285"/>
        </pc:sldMkLst>
        <pc:spChg chg="add mod">
          <ac:chgData name="Jorg Liebeherr" userId="4e70e616cda3882f" providerId="LiveId" clId="{44D96265-6491-7140-A6C0-9460E576DB00}" dt="2020-11-19T15:39:17.791" v="2399" actId="1037"/>
          <ac:spMkLst>
            <pc:docMk/>
            <pc:sldMk cId="2278027885" sldId="285"/>
            <ac:spMk id="2" creationId="{B6DC6CED-B833-F045-9646-DDEACB7A49E5}"/>
          </ac:spMkLst>
        </pc:spChg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2278027885" sldId="285"/>
            <ac:spMk id="3" creationId="{82D03D87-1971-F04C-9049-DA82C2C9E9EB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2278027885" sldId="285"/>
            <ac:spMk id="6" creationId="{E6B72218-8B25-2F45-AB25-A722EF199238}"/>
          </ac:spMkLst>
        </pc:spChg>
        <pc:spChg chg="mod">
          <ac:chgData name="Jorg Liebeherr" userId="4e70e616cda3882f" providerId="LiveId" clId="{44D96265-6491-7140-A6C0-9460E576DB00}" dt="2020-11-19T15:40:35.372" v="2406" actId="20577"/>
          <ac:spMkLst>
            <pc:docMk/>
            <pc:sldMk cId="2278027885" sldId="285"/>
            <ac:spMk id="161799" creationId="{C82EF5DE-AF9E-C141-BD90-26B741C6365B}"/>
          </ac:spMkLst>
        </pc:spChg>
        <pc:graphicFrameChg chg="mod">
          <ac:chgData name="Jorg Liebeherr" userId="4e70e616cda3882f" providerId="LiveId" clId="{44D96265-6491-7140-A6C0-9460E576DB00}" dt="2020-11-19T15:38:03.379" v="2372" actId="1076"/>
          <ac:graphicFrameMkLst>
            <pc:docMk/>
            <pc:sldMk cId="2278027885" sldId="285"/>
            <ac:graphicFrameMk id="9221" creationId="{66DFE603-657B-2A44-A632-B9CA8E59D82C}"/>
          </ac:graphicFrameMkLst>
        </pc:graphicFrame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3245994413" sldId="286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3245994413" sldId="286"/>
            <ac:spMk id="2" creationId="{0286989D-7E7C-6E40-97C8-893DA930F0D7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3245994413" sldId="286"/>
            <ac:spMk id="4" creationId="{E987EFFA-B249-5748-800B-F1DAF2C9151E}"/>
          </ac:spMkLst>
        </pc:spChg>
        <pc:spChg chg="mod">
          <ac:chgData name="Jorg Liebeherr" userId="4e70e616cda3882f" providerId="LiveId" clId="{44D96265-6491-7140-A6C0-9460E576DB00}" dt="2020-11-19T16:49:27.030" v="4028" actId="27636"/>
          <ac:spMkLst>
            <pc:docMk/>
            <pc:sldMk cId="3245994413" sldId="286"/>
            <ac:spMk id="164866" creationId="{BC80898A-9739-404D-A289-89A66885279B}"/>
          </ac:spMkLst>
        </pc:spChg>
        <pc:spChg chg="mod">
          <ac:chgData name="Jorg Liebeherr" userId="4e70e616cda3882f" providerId="LiveId" clId="{44D96265-6491-7140-A6C0-9460E576DB00}" dt="2020-11-19T16:51:11.543" v="4106" actId="27636"/>
          <ac:spMkLst>
            <pc:docMk/>
            <pc:sldMk cId="3245994413" sldId="286"/>
            <ac:spMk id="164867" creationId="{41442D87-909C-5F41-8019-B26D4324B74A}"/>
          </ac:spMkLst>
        </pc:sp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3408132678" sldId="287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3408132678" sldId="287"/>
            <ac:spMk id="2" creationId="{0EAB7276-9F0A-0143-80F8-BC289FB52EB9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3408132678" sldId="287"/>
            <ac:spMk id="4" creationId="{C533505A-8580-674B-8A9D-18A2D8BB41BE}"/>
          </ac:spMkLst>
        </pc:spChg>
        <pc:spChg chg="add mod">
          <ac:chgData name="Jorg Liebeherr" userId="4e70e616cda3882f" providerId="LiveId" clId="{44D96265-6491-7140-A6C0-9460E576DB00}" dt="2020-11-19T15:54:57.456" v="2548" actId="1076"/>
          <ac:spMkLst>
            <pc:docMk/>
            <pc:sldMk cId="3408132678" sldId="287"/>
            <ac:spMk id="5" creationId="{142055BE-AA63-5241-98B9-5E1B65894547}"/>
          </ac:spMkLst>
        </pc:spChg>
        <pc:spChg chg="mod">
          <ac:chgData name="Jorg Liebeherr" userId="4e70e616cda3882f" providerId="LiveId" clId="{44D96265-6491-7140-A6C0-9460E576DB00}" dt="2020-11-19T16:54:59.787" v="4311" actId="20577"/>
          <ac:spMkLst>
            <pc:docMk/>
            <pc:sldMk cId="3408132678" sldId="287"/>
            <ac:spMk id="165890" creationId="{0571A87D-D337-E14B-843C-33A054DF20B2}"/>
          </ac:spMkLst>
        </pc:spChg>
      </pc:sldChg>
      <pc:sldChg chg="addSp delSp modSp add ord">
        <pc:chgData name="Jorg Liebeherr" userId="4e70e616cda3882f" providerId="LiveId" clId="{44D96265-6491-7140-A6C0-9460E576DB00}" dt="2020-11-25T14:59:53.810" v="5008" actId="20577"/>
        <pc:sldMkLst>
          <pc:docMk/>
          <pc:sldMk cId="3261526720" sldId="288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3261526720" sldId="288"/>
            <ac:spMk id="2" creationId="{081B9B6F-5157-734F-87FE-EF63CA28C7AF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3261526720" sldId="288"/>
            <ac:spMk id="4" creationId="{C1907199-B22A-7D4D-B2BA-5606C332905C}"/>
          </ac:spMkLst>
        </pc:spChg>
        <pc:spChg chg="mod">
          <ac:chgData name="Jorg Liebeherr" userId="4e70e616cda3882f" providerId="LiveId" clId="{44D96265-6491-7140-A6C0-9460E576DB00}" dt="2020-11-19T16:52:55.266" v="4139" actId="20577"/>
          <ac:spMkLst>
            <pc:docMk/>
            <pc:sldMk cId="3261526720" sldId="288"/>
            <ac:spMk id="167938" creationId="{9140C19C-A759-2048-A984-4C6311B95A86}"/>
          </ac:spMkLst>
        </pc:spChg>
        <pc:spChg chg="mod">
          <ac:chgData name="Jorg Liebeherr" userId="4e70e616cda3882f" providerId="LiveId" clId="{44D96265-6491-7140-A6C0-9460E576DB00}" dt="2020-11-25T14:59:53.810" v="5008" actId="20577"/>
          <ac:spMkLst>
            <pc:docMk/>
            <pc:sldMk cId="3261526720" sldId="288"/>
            <ac:spMk id="167939" creationId="{34D8BE22-285C-9542-957F-723D548C8F7A}"/>
          </ac:spMkLst>
        </pc:spChg>
      </pc:sldChg>
      <pc:sldChg chg="addSp delSp modSp add ord">
        <pc:chgData name="Jorg Liebeherr" userId="4e70e616cda3882f" providerId="LiveId" clId="{44D96265-6491-7140-A6C0-9460E576DB00}" dt="2020-11-25T15:04:58.470" v="5012"/>
        <pc:sldMkLst>
          <pc:docMk/>
          <pc:sldMk cId="3900684459" sldId="289"/>
        </pc:sldMkLst>
        <pc:spChg chg="add del mod">
          <ac:chgData name="Jorg Liebeherr" userId="4e70e616cda3882f" providerId="LiveId" clId="{44D96265-6491-7140-A6C0-9460E576DB00}" dt="2020-11-25T15:04:58.470" v="5012"/>
          <ac:spMkLst>
            <pc:docMk/>
            <pc:sldMk cId="3900684459" sldId="289"/>
            <ac:spMk id="2" creationId="{7FA1E4EC-06DB-C14D-A4D7-B6F5A44FABE8}"/>
          </ac:spMkLst>
        </pc:spChg>
        <pc:spChg chg="add del mod">
          <ac:chgData name="Jorg Liebeherr" userId="4e70e616cda3882f" providerId="LiveId" clId="{44D96265-6491-7140-A6C0-9460E576DB00}" dt="2020-11-19T16:01:32.319" v="2968"/>
          <ac:spMkLst>
            <pc:docMk/>
            <pc:sldMk cId="3900684459" sldId="289"/>
            <ac:spMk id="2" creationId="{E35FD8F5-4EB8-B14F-8C35-6CB267556371}"/>
          </ac:spMkLst>
        </pc:spChg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3900684459" sldId="289"/>
            <ac:spMk id="3" creationId="{CF78DD81-6CEB-874F-92F8-367942621EB7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3900684459" sldId="289"/>
            <ac:spMk id="5" creationId="{54C62D46-A6C7-8346-9BBA-309F96351FE3}"/>
          </ac:spMkLst>
        </pc:spChg>
        <pc:spChg chg="add mod">
          <ac:chgData name="Jorg Liebeherr" userId="4e70e616cda3882f" providerId="LiveId" clId="{44D96265-6491-7140-A6C0-9460E576DB00}" dt="2020-11-19T16:07:04.750" v="2976" actId="1076"/>
          <ac:spMkLst>
            <pc:docMk/>
            <pc:sldMk cId="3900684459" sldId="289"/>
            <ac:spMk id="7" creationId="{5833787D-0569-C540-B032-82780AFA15C6}"/>
          </ac:spMkLst>
        </pc:spChg>
        <pc:spChg chg="mod">
          <ac:chgData name="Jorg Liebeherr" userId="4e70e616cda3882f" providerId="LiveId" clId="{44D96265-6491-7140-A6C0-9460E576DB00}" dt="2020-11-19T16:54:53.309" v="4302" actId="20577"/>
          <ac:spMkLst>
            <pc:docMk/>
            <pc:sldMk cId="3900684459" sldId="289"/>
            <ac:spMk id="168962" creationId="{3DD97505-65DE-6E41-93C0-F4A26A035DA0}"/>
          </ac:spMkLst>
        </pc:spChg>
        <pc:graphicFrameChg chg="mod">
          <ac:chgData name="Jorg Liebeherr" userId="4e70e616cda3882f" providerId="LiveId" clId="{44D96265-6491-7140-A6C0-9460E576DB00}" dt="2020-11-19T16:06:37.413" v="2973" actId="1076"/>
          <ac:graphicFrameMkLst>
            <pc:docMk/>
            <pc:sldMk cId="3900684459" sldId="289"/>
            <ac:graphicFrameMk id="14340" creationId="{10635B4D-2B77-6844-9587-8CF33C58FD41}"/>
          </ac:graphicFrameMkLst>
        </pc:graphicFrame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1937113902" sldId="290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1937113902" sldId="290"/>
            <ac:spMk id="2" creationId="{828259BC-C4EB-1D44-AFD2-A8B7D199808B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1937113902" sldId="290"/>
            <ac:spMk id="4" creationId="{E6A9CAFF-E3CB-0645-92B7-53F802175994}"/>
          </ac:spMkLst>
        </pc:spChg>
        <pc:spChg chg="mod">
          <ac:chgData name="Jorg Liebeherr" userId="4e70e616cda3882f" providerId="LiveId" clId="{44D96265-6491-7140-A6C0-9460E576DB00}" dt="2020-11-19T16:56:00.168" v="4327" actId="27636"/>
          <ac:spMkLst>
            <pc:docMk/>
            <pc:sldMk cId="1937113902" sldId="290"/>
            <ac:spMk id="169987" creationId="{7BDB96F9-03DC-E440-B8EB-DD1C0A1F21E9}"/>
          </ac:spMkLst>
        </pc:spChg>
      </pc:sldChg>
      <pc:sldChg chg="addSp delSp modSp add">
        <pc:chgData name="Jorg Liebeherr" userId="4e70e616cda3882f" providerId="LiveId" clId="{44D96265-6491-7140-A6C0-9460E576DB00}" dt="2020-11-25T15:06:21.341" v="5045" actId="14100"/>
        <pc:sldMkLst>
          <pc:docMk/>
          <pc:sldMk cId="1833077880" sldId="291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1833077880" sldId="291"/>
            <ac:spMk id="2" creationId="{59405594-863F-A941-B271-7083E56BC0BB}"/>
          </ac:spMkLst>
        </pc:spChg>
        <pc:spChg chg="add mod">
          <ac:chgData name="Jorg Liebeherr" userId="4e70e616cda3882f" providerId="LiveId" clId="{44D96265-6491-7140-A6C0-9460E576DB00}" dt="2020-11-25T15:06:21.341" v="5045" actId="14100"/>
          <ac:spMkLst>
            <pc:docMk/>
            <pc:sldMk cId="1833077880" sldId="291"/>
            <ac:spMk id="3" creationId="{FCDB436C-E4BC-5F45-A188-1D6F2292AEF6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1833077880" sldId="291"/>
            <ac:spMk id="6" creationId="{738459A0-F1C5-CB4B-B321-0539E7629202}"/>
          </ac:spMkLst>
        </pc:spChg>
        <pc:spChg chg="add mod">
          <ac:chgData name="Jorg Liebeherr" userId="4e70e616cda3882f" providerId="LiveId" clId="{44D96265-6491-7140-A6C0-9460E576DB00}" dt="2020-11-19T16:33:20.086" v="3507" actId="1076"/>
          <ac:spMkLst>
            <pc:docMk/>
            <pc:sldMk cId="1833077880" sldId="291"/>
            <ac:spMk id="7" creationId="{36F5C010-09A9-164B-A1EA-11A8114721E5}"/>
          </ac:spMkLst>
        </pc:spChg>
        <pc:spChg chg="mod">
          <ac:chgData name="Jorg Liebeherr" userId="4e70e616cda3882f" providerId="LiveId" clId="{44D96265-6491-7140-A6C0-9460E576DB00}" dt="2020-11-19T16:56:20.906" v="4336" actId="20577"/>
          <ac:spMkLst>
            <pc:docMk/>
            <pc:sldMk cId="1833077880" sldId="291"/>
            <ac:spMk id="171010" creationId="{4DFDFCDB-CC6A-E24D-8789-EE29CECB30C8}"/>
          </ac:spMkLst>
        </pc:spChg>
      </pc:sldChg>
      <pc:sldChg chg="addSp delSp modSp add ord">
        <pc:chgData name="Jorg Liebeherr" userId="4e70e616cda3882f" providerId="LiveId" clId="{44D96265-6491-7140-A6C0-9460E576DB00}" dt="2020-11-19T18:15:54.232" v="4904"/>
        <pc:sldMkLst>
          <pc:docMk/>
          <pc:sldMk cId="312366861" sldId="292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312366861" sldId="292"/>
            <ac:spMk id="2" creationId="{9B2E047F-9C0D-F641-9031-E1420215C8CB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312366861" sldId="292"/>
            <ac:spMk id="4" creationId="{96D118E7-6967-F645-9975-F4CB2334A19A}"/>
          </ac:spMkLst>
        </pc:spChg>
        <pc:spChg chg="mod">
          <ac:chgData name="Jorg Liebeherr" userId="4e70e616cda3882f" providerId="LiveId" clId="{44D96265-6491-7140-A6C0-9460E576DB00}" dt="2020-11-19T18:13:09.694" v="4853" actId="20577"/>
          <ac:spMkLst>
            <pc:docMk/>
            <pc:sldMk cId="312366861" sldId="292"/>
            <ac:spMk id="172035" creationId="{DAE2F9B3-C82C-B642-AAD5-F784BF561780}"/>
          </ac:spMkLst>
        </pc:spChg>
      </pc:sldChg>
      <pc:sldChg chg="addSp delSp modSp add ord">
        <pc:chgData name="Jorg Liebeherr" userId="4e70e616cda3882f" providerId="LiveId" clId="{44D96265-6491-7140-A6C0-9460E576DB00}" dt="2020-11-19T18:15:54.232" v="4904"/>
        <pc:sldMkLst>
          <pc:docMk/>
          <pc:sldMk cId="3889499790" sldId="293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3889499790" sldId="293"/>
            <ac:spMk id="2" creationId="{8C0875F3-BFEA-9E43-84D9-BBFD06A42576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3889499790" sldId="293"/>
            <ac:spMk id="7" creationId="{FFDEC246-4A5E-3742-96C8-7EA2F2842DE8}"/>
          </ac:spMkLst>
        </pc:spChg>
        <pc:spChg chg="add mod">
          <ac:chgData name="Jorg Liebeherr" userId="4e70e616cda3882f" providerId="LiveId" clId="{44D96265-6491-7140-A6C0-9460E576DB00}" dt="2020-11-19T16:34:09.867" v="3529" actId="1035"/>
          <ac:spMkLst>
            <pc:docMk/>
            <pc:sldMk cId="3889499790" sldId="293"/>
            <ac:spMk id="8" creationId="{CA443748-AAB3-AC49-97C3-92666E53C122}"/>
          </ac:spMkLst>
        </pc:spChg>
        <pc:spChg chg="mod">
          <ac:chgData name="Jorg Liebeherr" userId="4e70e616cda3882f" providerId="LiveId" clId="{44D96265-6491-7140-A6C0-9460E576DB00}" dt="2020-11-19T16:22:23.126" v="3505" actId="403"/>
          <ac:spMkLst>
            <pc:docMk/>
            <pc:sldMk cId="3889499790" sldId="293"/>
            <ac:spMk id="173058" creationId="{D7E2CBED-3E2E-F442-BC19-84DB306047DD}"/>
          </ac:spMkLst>
        </pc:sp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2446799393" sldId="294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2446799393" sldId="294"/>
            <ac:spMk id="2" creationId="{5495A330-1FB8-E943-AB2D-DE9A6E13C886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2446799393" sldId="294"/>
            <ac:spMk id="4" creationId="{187D81AB-7124-2248-9C49-97D0D23AF2DC}"/>
          </ac:spMkLst>
        </pc:spChg>
        <pc:spChg chg="mod">
          <ac:chgData name="Jorg Liebeherr" userId="4e70e616cda3882f" providerId="LiveId" clId="{44D96265-6491-7140-A6C0-9460E576DB00}" dt="2020-11-19T16:56:29.426" v="4337" actId="20577"/>
          <ac:spMkLst>
            <pc:docMk/>
            <pc:sldMk cId="2446799393" sldId="294"/>
            <ac:spMk id="174083" creationId="{5315BBCD-FC23-E944-B083-C715D5C43DEB}"/>
          </ac:spMkLst>
        </pc:sp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1209789258" sldId="295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1209789258" sldId="295"/>
            <ac:spMk id="2" creationId="{5ED9D84A-30D3-AB43-B48E-8628A3531542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1209789258" sldId="295"/>
            <ac:spMk id="4" creationId="{CDEB68CD-F3B1-6C4B-8DC7-E0FC591723DA}"/>
          </ac:spMkLst>
        </pc:spChg>
        <pc:spChg chg="mod">
          <ac:chgData name="Jorg Liebeherr" userId="4e70e616cda3882f" providerId="LiveId" clId="{44D96265-6491-7140-A6C0-9460E576DB00}" dt="2020-11-19T16:59:40.822" v="4625" actId="20577"/>
          <ac:spMkLst>
            <pc:docMk/>
            <pc:sldMk cId="1209789258" sldId="295"/>
            <ac:spMk id="175107" creationId="{8C68533D-B35E-2B49-A0B7-CC307BA20B5E}"/>
          </ac:spMkLst>
        </pc:sp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2821543801" sldId="296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2821543801" sldId="296"/>
            <ac:spMk id="2" creationId="{0AA94DD9-F0CE-9A44-B4AC-B2BCBBD13754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2821543801" sldId="296"/>
            <ac:spMk id="4" creationId="{1E422A49-C8A6-FB4F-A8E3-1BA1AEC8D63C}"/>
          </ac:spMkLst>
        </pc:spChg>
        <pc:spChg chg="mod">
          <ac:chgData name="Jorg Liebeherr" userId="4e70e616cda3882f" providerId="LiveId" clId="{44D96265-6491-7140-A6C0-9460E576DB00}" dt="2020-11-19T17:00:18.301" v="4631" actId="20577"/>
          <ac:spMkLst>
            <pc:docMk/>
            <pc:sldMk cId="2821543801" sldId="296"/>
            <ac:spMk id="176131" creationId="{32B0C8FE-FDC8-A443-8829-9FB66203079A}"/>
          </ac:spMkLst>
        </pc:spChg>
      </pc:sldChg>
      <pc:sldChg chg="add del">
        <pc:chgData name="Jorg Liebeherr" userId="4e70e616cda3882f" providerId="LiveId" clId="{44D96265-6491-7140-A6C0-9460E576DB00}" dt="2020-11-19T17:00:22.592" v="4632" actId="2696"/>
        <pc:sldMkLst>
          <pc:docMk/>
          <pc:sldMk cId="2025488044" sldId="297"/>
        </pc:sldMkLst>
      </pc:sldChg>
      <pc:sldChg chg="add del">
        <pc:chgData name="Jorg Liebeherr" userId="4e70e616cda3882f" providerId="LiveId" clId="{44D96265-6491-7140-A6C0-9460E576DB00}" dt="2020-11-19T17:00:24.318" v="4633" actId="2696"/>
        <pc:sldMkLst>
          <pc:docMk/>
          <pc:sldMk cId="2619900522" sldId="298"/>
        </pc:sldMkLst>
      </pc:sldChg>
      <pc:sldChg chg="add del">
        <pc:chgData name="Jorg Liebeherr" userId="4e70e616cda3882f" providerId="LiveId" clId="{44D96265-6491-7140-A6C0-9460E576DB00}" dt="2020-11-19T17:00:29.308" v="4634" actId="2696"/>
        <pc:sldMkLst>
          <pc:docMk/>
          <pc:sldMk cId="2703761097" sldId="299"/>
        </pc:sldMkLst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1435007508" sldId="300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1435007508" sldId="300"/>
            <ac:spMk id="2" creationId="{4E5E1CEE-88AF-DE4B-8691-61F1A9692669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1435007508" sldId="300"/>
            <ac:spMk id="6" creationId="{06076D4C-8E6A-E849-9761-B81B9D96F085}"/>
          </ac:spMkLst>
        </pc:spChg>
        <pc:spChg chg="mod">
          <ac:chgData name="Jorg Liebeherr" userId="4e70e616cda3882f" providerId="LiveId" clId="{44D96265-6491-7140-A6C0-9460E576DB00}" dt="2020-11-19T17:01:22.328" v="4694" actId="14100"/>
          <ac:spMkLst>
            <pc:docMk/>
            <pc:sldMk cId="1435007508" sldId="300"/>
            <ac:spMk id="180227" creationId="{38D6C67B-B2BC-9648-B9FB-1A0C53EEF51D}"/>
          </ac:spMkLst>
        </pc:sp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2128586541" sldId="301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2128586541" sldId="301"/>
            <ac:spMk id="2" creationId="{B466ED02-FD79-B74C-AB26-9C8C1C34C82B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2128586541" sldId="301"/>
            <ac:spMk id="4" creationId="{CFD29B68-5100-344C-AAF8-8CDAAAB9F893}"/>
          </ac:spMkLst>
        </pc:spChg>
        <pc:spChg chg="mod">
          <ac:chgData name="Jorg Liebeherr" userId="4e70e616cda3882f" providerId="LiveId" clId="{44D96265-6491-7140-A6C0-9460E576DB00}" dt="2020-11-19T17:02:08.073" v="4696" actId="20577"/>
          <ac:spMkLst>
            <pc:docMk/>
            <pc:sldMk cId="2128586541" sldId="301"/>
            <ac:spMk id="181250" creationId="{4488B3C7-6CA4-6A41-97BD-90F6B7EB3ABE}"/>
          </ac:spMkLst>
        </pc:spChg>
        <pc:spChg chg="mod">
          <ac:chgData name="Jorg Liebeherr" userId="4e70e616cda3882f" providerId="LiveId" clId="{44D96265-6491-7140-A6C0-9460E576DB00}" dt="2020-11-19T18:15:41.485" v="4902" actId="20577"/>
          <ac:spMkLst>
            <pc:docMk/>
            <pc:sldMk cId="2128586541" sldId="301"/>
            <ac:spMk id="181251" creationId="{BD4F53EF-A940-584E-ABEE-C3C84F177430}"/>
          </ac:spMkLst>
        </pc:spChg>
      </pc:sldChg>
      <pc:sldChg chg="addSp delSp modSp add">
        <pc:chgData name="Jorg Liebeherr" userId="4e70e616cda3882f" providerId="LiveId" clId="{44D96265-6491-7140-A6C0-9460E576DB00}" dt="2020-11-25T14:59:35.259" v="5007" actId="20577"/>
        <pc:sldMkLst>
          <pc:docMk/>
          <pc:sldMk cId="762085913" sldId="306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762085913" sldId="306"/>
            <ac:spMk id="2" creationId="{B9A53639-22A7-FF47-802C-1FE4CBDCBC47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762085913" sldId="306"/>
            <ac:spMk id="4" creationId="{B8485FDD-E39A-B74E-9051-AD3344F01A1A}"/>
          </ac:spMkLst>
        </pc:spChg>
        <pc:spChg chg="mod">
          <ac:chgData name="Jorg Liebeherr" userId="4e70e616cda3882f" providerId="LiveId" clId="{44D96265-6491-7140-A6C0-9460E576DB00}" dt="2020-11-25T14:59:35.259" v="5007" actId="20577"/>
          <ac:spMkLst>
            <pc:docMk/>
            <pc:sldMk cId="762085913" sldId="306"/>
            <ac:spMk id="207875" creationId="{B92A98EE-A3C8-824E-B18D-2F2F72A986FD}"/>
          </ac:spMkLst>
        </pc:spChg>
      </pc:sldChg>
      <pc:sldChg chg="del">
        <pc:chgData name="Jorg Liebeherr" userId="4e70e616cda3882f" providerId="LiveId" clId="{44D96265-6491-7140-A6C0-9460E576DB00}" dt="2020-11-19T14:26:10.691" v="33" actId="2696"/>
        <pc:sldMkLst>
          <pc:docMk/>
          <pc:sldMk cId="3205066689" sldId="498"/>
        </pc:sldMkLst>
      </pc:sldChg>
      <pc:sldChg chg="del">
        <pc:chgData name="Jorg Liebeherr" userId="4e70e616cda3882f" providerId="LiveId" clId="{44D96265-6491-7140-A6C0-9460E576DB00}" dt="2020-11-19T14:26:10.703" v="34" actId="2696"/>
        <pc:sldMkLst>
          <pc:docMk/>
          <pc:sldMk cId="575159212" sldId="499"/>
        </pc:sldMkLst>
      </pc:sldChg>
      <pc:sldChg chg="del">
        <pc:chgData name="Jorg Liebeherr" userId="4e70e616cda3882f" providerId="LiveId" clId="{44D96265-6491-7140-A6C0-9460E576DB00}" dt="2020-11-19T14:26:10.732" v="35" actId="2696"/>
        <pc:sldMkLst>
          <pc:docMk/>
          <pc:sldMk cId="2124706238" sldId="500"/>
        </pc:sldMkLst>
      </pc:sldChg>
      <pc:sldChg chg="del">
        <pc:chgData name="Jorg Liebeherr" userId="4e70e616cda3882f" providerId="LiveId" clId="{44D96265-6491-7140-A6C0-9460E576DB00}" dt="2020-11-19T14:26:10.743" v="36" actId="2696"/>
        <pc:sldMkLst>
          <pc:docMk/>
          <pc:sldMk cId="2226554290" sldId="501"/>
        </pc:sldMkLst>
      </pc:sldChg>
      <pc:sldChg chg="del">
        <pc:chgData name="Jorg Liebeherr" userId="4e70e616cda3882f" providerId="LiveId" clId="{44D96265-6491-7140-A6C0-9460E576DB00}" dt="2020-11-19T14:26:10.772" v="38" actId="2696"/>
        <pc:sldMkLst>
          <pc:docMk/>
          <pc:sldMk cId="1876371562" sldId="502"/>
        </pc:sldMkLst>
      </pc:sldChg>
      <pc:sldChg chg="del">
        <pc:chgData name="Jorg Liebeherr" userId="4e70e616cda3882f" providerId="LiveId" clId="{44D96265-6491-7140-A6C0-9460E576DB00}" dt="2020-11-19T14:26:10.756" v="37" actId="2696"/>
        <pc:sldMkLst>
          <pc:docMk/>
          <pc:sldMk cId="1840395707" sldId="509"/>
        </pc:sldMkLst>
      </pc:sldChg>
      <pc:sldChg chg="del">
        <pc:chgData name="Jorg Liebeherr" userId="4e70e616cda3882f" providerId="LiveId" clId="{44D96265-6491-7140-A6C0-9460E576DB00}" dt="2020-11-19T14:26:10.779" v="39" actId="2696"/>
        <pc:sldMkLst>
          <pc:docMk/>
          <pc:sldMk cId="669706252" sldId="516"/>
        </pc:sldMkLst>
      </pc:sldChg>
      <pc:sldChg chg="addSp delSp modSp">
        <pc:chgData name="Jorg Liebeherr" userId="4e70e616cda3882f" providerId="LiveId" clId="{44D96265-6491-7140-A6C0-9460E576DB00}" dt="2020-11-19T23:51:56.853" v="4995" actId="20577"/>
        <pc:sldMkLst>
          <pc:docMk/>
          <pc:sldMk cId="1314603462" sldId="673"/>
        </pc:sldMkLst>
        <pc:spChg chg="mod">
          <ac:chgData name="Jorg Liebeherr" userId="4e70e616cda3882f" providerId="LiveId" clId="{44D96265-6491-7140-A6C0-9460E576DB00}" dt="2020-11-19T23:51:56.853" v="4995" actId="20577"/>
          <ac:spMkLst>
            <pc:docMk/>
            <pc:sldMk cId="1314603462" sldId="673"/>
            <ac:spMk id="3" creationId="{FDE4CA75-7A6D-ED43-AAA8-26DFF90F090F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1314603462" sldId="673"/>
            <ac:spMk id="4" creationId="{EEF8E5EF-697E-6D49-8272-1E055B79C347}"/>
          </ac:spMkLst>
        </pc:spChg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1314603462" sldId="673"/>
            <ac:spMk id="5" creationId="{D3F36386-4355-EB42-9AE2-79CBF85C372C}"/>
          </ac:spMkLst>
        </pc:spChg>
      </pc:sldChg>
      <pc:sldChg chg="addSp delSp modSp add">
        <pc:chgData name="Jorg Liebeherr" userId="4e70e616cda3882f" providerId="LiveId" clId="{44D96265-6491-7140-A6C0-9460E576DB00}" dt="2020-11-19T23:52:05.499" v="4999" actId="20577"/>
        <pc:sldMkLst>
          <pc:docMk/>
          <pc:sldMk cId="871058721" sldId="674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871058721" sldId="674"/>
            <ac:spMk id="2" creationId="{C90F879F-EFCE-F548-B5F4-9D14D0C38FE4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871058721" sldId="674"/>
            <ac:spMk id="4" creationId="{0367F569-CA6F-4748-85B8-FC7375A66096}"/>
          </ac:spMkLst>
        </pc:spChg>
        <pc:spChg chg="mod">
          <ac:chgData name="Jorg Liebeherr" userId="4e70e616cda3882f" providerId="LiveId" clId="{44D96265-6491-7140-A6C0-9460E576DB00}" dt="2020-11-19T23:52:05.499" v="4999" actId="20577"/>
          <ac:spMkLst>
            <pc:docMk/>
            <pc:sldMk cId="871058721" sldId="674"/>
            <ac:spMk id="159746" creationId="{CD7C9C41-4085-FC4C-BD7E-71B518BCB897}"/>
          </ac:spMkLst>
        </pc:spChg>
        <pc:spChg chg="mod">
          <ac:chgData name="Jorg Liebeherr" userId="4e70e616cda3882f" providerId="LiveId" clId="{44D96265-6491-7140-A6C0-9460E576DB00}" dt="2020-11-19T15:27:50.487" v="1777" actId="14100"/>
          <ac:spMkLst>
            <pc:docMk/>
            <pc:sldMk cId="871058721" sldId="674"/>
            <ac:spMk id="159747" creationId="{14A205E2-DA8B-DE41-9DD9-74DAC29812FB}"/>
          </ac:spMkLst>
        </pc:spChg>
      </pc:sldChg>
      <pc:sldChg chg="modSp add del">
        <pc:chgData name="Jorg Liebeherr" userId="4e70e616cda3882f" providerId="LiveId" clId="{44D96265-6491-7140-A6C0-9460E576DB00}" dt="2020-11-19T14:26:39.869" v="44" actId="2696"/>
        <pc:sldMkLst>
          <pc:docMk/>
          <pc:sldMk cId="3481525686" sldId="674"/>
        </pc:sldMkLst>
        <pc:spChg chg="mod">
          <ac:chgData name="Jorg Liebeherr" userId="4e70e616cda3882f" providerId="LiveId" clId="{44D96265-6491-7140-A6C0-9460E576DB00}" dt="2020-11-19T14:26:25.053" v="41" actId="27636"/>
          <ac:spMkLst>
            <pc:docMk/>
            <pc:sldMk cId="3481525686" sldId="674"/>
            <ac:spMk id="2059" creationId="{7A105039-D652-E643-A409-16255320996E}"/>
          </ac:spMkLst>
        </pc:spChg>
      </pc:sldChg>
      <pc:sldChg chg="modSp add del">
        <pc:chgData name="Jorg Liebeherr" userId="4e70e616cda3882f" providerId="LiveId" clId="{44D96265-6491-7140-A6C0-9460E576DB00}" dt="2020-11-19T14:28:44.219" v="64"/>
        <pc:sldMkLst>
          <pc:docMk/>
          <pc:sldMk cId="4029695224" sldId="674"/>
        </pc:sldMkLst>
        <pc:spChg chg="mod">
          <ac:chgData name="Jorg Liebeherr" userId="4e70e616cda3882f" providerId="LiveId" clId="{44D96265-6491-7140-A6C0-9460E576DB00}" dt="2020-11-19T14:28:44.219" v="64"/>
          <ac:spMkLst>
            <pc:docMk/>
            <pc:sldMk cId="4029695224" sldId="674"/>
            <ac:spMk id="2059" creationId="{7A105039-D652-E643-A409-16255320996E}"/>
          </ac:spMkLst>
        </pc:spChg>
      </pc:sldChg>
      <pc:sldChg chg="modSp add del">
        <pc:chgData name="Jorg Liebeherr" userId="4e70e616cda3882f" providerId="LiveId" clId="{44D96265-6491-7140-A6C0-9460E576DB00}" dt="2020-11-19T14:28:44.219" v="64"/>
        <pc:sldMkLst>
          <pc:docMk/>
          <pc:sldMk cId="922939958" sldId="675"/>
        </pc:sldMkLst>
        <pc:spChg chg="mod">
          <ac:chgData name="Jorg Liebeherr" userId="4e70e616cda3882f" providerId="LiveId" clId="{44D96265-6491-7140-A6C0-9460E576DB00}" dt="2020-11-19T14:28:44.219" v="64"/>
          <ac:spMkLst>
            <pc:docMk/>
            <pc:sldMk cId="922939958" sldId="675"/>
            <ac:spMk id="159747" creationId="{14A205E2-DA8B-DE41-9DD9-74DAC29812FB}"/>
          </ac:spMkLst>
        </pc:spChg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3129140649" sldId="676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1942262861" sldId="677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4267220834" sldId="678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1866146045" sldId="679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44324894" sldId="680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332700801" sldId="681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1793199576" sldId="682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4267355245" sldId="683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3227571118" sldId="684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3750851378" sldId="685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944941223" sldId="686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2594832846" sldId="687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2794313927" sldId="688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2022914017" sldId="689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1627841187" sldId="690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1349714078" sldId="691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3592629217" sldId="692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3731495690" sldId="693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3544244379" sldId="694"/>
        </pc:sldMkLst>
      </pc:sldChg>
      <pc:sldChg chg="modSp add del">
        <pc:chgData name="Jorg Liebeherr" userId="4e70e616cda3882f" providerId="LiveId" clId="{44D96265-6491-7140-A6C0-9460E576DB00}" dt="2020-11-19T14:28:44.219" v="64"/>
        <pc:sldMkLst>
          <pc:docMk/>
          <pc:sldMk cId="3482524494" sldId="695"/>
        </pc:sldMkLst>
        <pc:spChg chg="mod">
          <ac:chgData name="Jorg Liebeherr" userId="4e70e616cda3882f" providerId="LiveId" clId="{44D96265-6491-7140-A6C0-9460E576DB00}" dt="2020-11-19T14:28:44.219" v="64"/>
          <ac:spMkLst>
            <pc:docMk/>
            <pc:sldMk cId="3482524494" sldId="695"/>
            <ac:spMk id="181251" creationId="{BD4F53EF-A940-584E-ABEE-C3C84F177430}"/>
          </ac:spMkLst>
        </pc:spChg>
      </pc:sldChg>
    </pc:docChg>
  </pc:docChgLst>
  <pc:docChgLst>
    <pc:chgData name="Jorg Liebeherr" userId="4e70e616cda3882f" providerId="LiveId" clId="{E4EC7651-685C-274D-85DD-2FEBE9C655E6}"/>
    <pc:docChg chg="undo custSel addSld delSld modSld">
      <pc:chgData name="Jorg Liebeherr" userId="4e70e616cda3882f" providerId="LiveId" clId="{E4EC7651-685C-274D-85DD-2FEBE9C655E6}" dt="2020-11-04T21:31:48.341" v="1394"/>
      <pc:docMkLst>
        <pc:docMk/>
      </pc:docMkLst>
      <pc:sldChg chg="addSp delSp modSp">
        <pc:chgData name="Jorg Liebeherr" userId="4e70e616cda3882f" providerId="LiveId" clId="{E4EC7651-685C-274D-85DD-2FEBE9C655E6}" dt="2020-11-02T23:18:35.738" v="1113"/>
        <pc:sldMkLst>
          <pc:docMk/>
          <pc:sldMk cId="932342642" sldId="256"/>
        </pc:sldMkLst>
        <pc:spChg chg="mod">
          <ac:chgData name="Jorg Liebeherr" userId="4e70e616cda3882f" providerId="LiveId" clId="{E4EC7651-685C-274D-85DD-2FEBE9C655E6}" dt="2020-11-02T21:49:53.232" v="8" actId="20577"/>
          <ac:spMkLst>
            <pc:docMk/>
            <pc:sldMk cId="932342642" sldId="256"/>
            <ac:spMk id="2" creationId="{32F5FC63-CAFE-2548-A2F8-12C586199918}"/>
          </ac:spMkLst>
        </pc:spChg>
        <pc:spChg chg="add mod">
          <ac:chgData name="Jorg Liebeherr" userId="4e70e616cda3882f" providerId="LiveId" clId="{E4EC7651-685C-274D-85DD-2FEBE9C655E6}" dt="2020-11-02T23:18:35.738" v="1113"/>
          <ac:spMkLst>
            <pc:docMk/>
            <pc:sldMk cId="932342642" sldId="256"/>
            <ac:spMk id="6" creationId="{7B670F4C-FEBB-FC44-A124-C77C4150745A}"/>
          </ac:spMkLst>
        </pc:spChg>
        <pc:spChg chg="del">
          <ac:chgData name="Jorg Liebeherr" userId="4e70e616cda3882f" providerId="LiveId" clId="{E4EC7651-685C-274D-85DD-2FEBE9C655E6}" dt="2020-11-02T23:18:31.368" v="1112"/>
          <ac:spMkLst>
            <pc:docMk/>
            <pc:sldMk cId="932342642" sldId="256"/>
            <ac:spMk id="7" creationId="{AFC0BC6A-B80A-E347-9399-3941EA54A66E}"/>
          </ac:spMkLst>
        </pc:spChg>
      </pc:sldChg>
      <pc:sldChg chg="del">
        <pc:chgData name="Jorg Liebeherr" userId="4e70e616cda3882f" providerId="LiveId" clId="{E4EC7651-685C-274D-85DD-2FEBE9C655E6}" dt="2020-11-02T21:50:41.139" v="9" actId="2696"/>
        <pc:sldMkLst>
          <pc:docMk/>
          <pc:sldMk cId="131183123" sldId="419"/>
        </pc:sldMkLst>
      </pc:sldChg>
      <pc:sldChg chg="del">
        <pc:chgData name="Jorg Liebeherr" userId="4e70e616cda3882f" providerId="LiveId" clId="{E4EC7651-685C-274D-85DD-2FEBE9C655E6}" dt="2020-11-02T21:50:41.165" v="11" actId="2696"/>
        <pc:sldMkLst>
          <pc:docMk/>
          <pc:sldMk cId="3563989398" sldId="420"/>
        </pc:sldMkLst>
      </pc:sldChg>
      <pc:sldChg chg="del">
        <pc:chgData name="Jorg Liebeherr" userId="4e70e616cda3882f" providerId="LiveId" clId="{E4EC7651-685C-274D-85DD-2FEBE9C655E6}" dt="2020-11-02T21:50:41.183" v="12" actId="2696"/>
        <pc:sldMkLst>
          <pc:docMk/>
          <pc:sldMk cId="3988831154" sldId="421"/>
        </pc:sldMkLst>
      </pc:sldChg>
      <pc:sldChg chg="del">
        <pc:chgData name="Jorg Liebeherr" userId="4e70e616cda3882f" providerId="LiveId" clId="{E4EC7651-685C-274D-85DD-2FEBE9C655E6}" dt="2020-11-02T21:50:41.234" v="15" actId="2696"/>
        <pc:sldMkLst>
          <pc:docMk/>
          <pc:sldMk cId="2501081752" sldId="422"/>
        </pc:sldMkLst>
      </pc:sldChg>
      <pc:sldChg chg="del">
        <pc:chgData name="Jorg Liebeherr" userId="4e70e616cda3882f" providerId="LiveId" clId="{E4EC7651-685C-274D-85DD-2FEBE9C655E6}" dt="2020-11-02T21:50:41.252" v="16" actId="2696"/>
        <pc:sldMkLst>
          <pc:docMk/>
          <pc:sldMk cId="2899490279" sldId="423"/>
        </pc:sldMkLst>
      </pc:sldChg>
      <pc:sldChg chg="del">
        <pc:chgData name="Jorg Liebeherr" userId="4e70e616cda3882f" providerId="LiveId" clId="{E4EC7651-685C-274D-85DD-2FEBE9C655E6}" dt="2020-11-02T21:50:41.276" v="18" actId="2696"/>
        <pc:sldMkLst>
          <pc:docMk/>
          <pc:sldMk cId="4141071481" sldId="425"/>
        </pc:sldMkLst>
      </pc:sldChg>
      <pc:sldChg chg="del">
        <pc:chgData name="Jorg Liebeherr" userId="4e70e616cda3882f" providerId="LiveId" clId="{E4EC7651-685C-274D-85DD-2FEBE9C655E6}" dt="2020-11-02T21:50:41.151" v="10" actId="2696"/>
        <pc:sldMkLst>
          <pc:docMk/>
          <pc:sldMk cId="3589753115" sldId="494"/>
        </pc:sldMkLst>
      </pc:sldChg>
      <pc:sldChg chg="addSp delSp modSp add">
        <pc:chgData name="Jorg Liebeherr" userId="4e70e616cda3882f" providerId="LiveId" clId="{E4EC7651-685C-274D-85DD-2FEBE9C655E6}" dt="2020-11-02T23:18:35.738" v="1113"/>
        <pc:sldMkLst>
          <pc:docMk/>
          <pc:sldMk cId="3205066689" sldId="498"/>
        </pc:sldMkLst>
        <pc:spChg chg="add mod">
          <ac:chgData name="Jorg Liebeherr" userId="4e70e616cda3882f" providerId="LiveId" clId="{E4EC7651-685C-274D-85DD-2FEBE9C655E6}" dt="2020-11-02T23:18:35.738" v="1113"/>
          <ac:spMkLst>
            <pc:docMk/>
            <pc:sldMk cId="3205066689" sldId="498"/>
            <ac:spMk id="2" creationId="{9F82D5D8-9484-9841-8981-5ED8963382CA}"/>
          </ac:spMkLst>
        </pc:spChg>
        <pc:spChg chg="del">
          <ac:chgData name="Jorg Liebeherr" userId="4e70e616cda3882f" providerId="LiveId" clId="{E4EC7651-685C-274D-85DD-2FEBE9C655E6}" dt="2020-11-02T23:18:31.368" v="1112"/>
          <ac:spMkLst>
            <pc:docMk/>
            <pc:sldMk cId="3205066689" sldId="498"/>
            <ac:spMk id="4" creationId="{55D17F41-52B5-B447-BDFC-C6EEE7EB4A81}"/>
          </ac:spMkLst>
        </pc:spChg>
        <pc:spChg chg="mod">
          <ac:chgData name="Jorg Liebeherr" userId="4e70e616cda3882f" providerId="LiveId" clId="{E4EC7651-685C-274D-85DD-2FEBE9C655E6}" dt="2020-11-02T22:25:38.628" v="1077" actId="20577"/>
          <ac:spMkLst>
            <pc:docMk/>
            <pc:sldMk cId="3205066689" sldId="498"/>
            <ac:spMk id="488450" creationId="{D724EB0C-EE29-7548-9F76-74335509F527}"/>
          </ac:spMkLst>
        </pc:spChg>
        <pc:spChg chg="mod">
          <ac:chgData name="Jorg Liebeherr" userId="4e70e616cda3882f" providerId="LiveId" clId="{E4EC7651-685C-274D-85DD-2FEBE9C655E6}" dt="2020-11-02T21:51:36.039" v="59" actId="113"/>
          <ac:spMkLst>
            <pc:docMk/>
            <pc:sldMk cId="3205066689" sldId="498"/>
            <ac:spMk id="488451" creationId="{BF5143C2-56DF-F94D-85BA-9B908C6C7D7C}"/>
          </ac:spMkLst>
        </pc:spChg>
      </pc:sldChg>
      <pc:sldChg chg="addSp delSp modSp add">
        <pc:chgData name="Jorg Liebeherr" userId="4e70e616cda3882f" providerId="LiveId" clId="{E4EC7651-685C-274D-85DD-2FEBE9C655E6}" dt="2020-11-02T23:18:35.738" v="1113"/>
        <pc:sldMkLst>
          <pc:docMk/>
          <pc:sldMk cId="575159212" sldId="499"/>
        </pc:sldMkLst>
        <pc:spChg chg="add mod">
          <ac:chgData name="Jorg Liebeherr" userId="4e70e616cda3882f" providerId="LiveId" clId="{E4EC7651-685C-274D-85DD-2FEBE9C655E6}" dt="2020-11-02T23:18:35.738" v="1113"/>
          <ac:spMkLst>
            <pc:docMk/>
            <pc:sldMk cId="575159212" sldId="499"/>
            <ac:spMk id="2" creationId="{4897C63D-2115-F643-A99B-8AF39B7DD438}"/>
          </ac:spMkLst>
        </pc:spChg>
        <pc:spChg chg="del">
          <ac:chgData name="Jorg Liebeherr" userId="4e70e616cda3882f" providerId="LiveId" clId="{E4EC7651-685C-274D-85DD-2FEBE9C655E6}" dt="2020-11-02T23:18:31.368" v="1112"/>
          <ac:spMkLst>
            <pc:docMk/>
            <pc:sldMk cId="575159212" sldId="499"/>
            <ac:spMk id="4" creationId="{03108308-B953-F84C-8D7F-7D66BA73EFFF}"/>
          </ac:spMkLst>
        </pc:spChg>
        <pc:spChg chg="mod">
          <ac:chgData name="Jorg Liebeherr" userId="4e70e616cda3882f" providerId="LiveId" clId="{E4EC7651-685C-274D-85DD-2FEBE9C655E6}" dt="2020-11-02T21:51:51.791" v="64" actId="20577"/>
          <ac:spMkLst>
            <pc:docMk/>
            <pc:sldMk cId="575159212" sldId="499"/>
            <ac:spMk id="490498" creationId="{80484B91-3B22-4847-8601-66F3A2C9EE20}"/>
          </ac:spMkLst>
        </pc:spChg>
        <pc:spChg chg="mod">
          <ac:chgData name="Jorg Liebeherr" userId="4e70e616cda3882f" providerId="LiveId" clId="{E4EC7651-685C-274D-85DD-2FEBE9C655E6}" dt="2020-11-02T21:54:44.941" v="406" actId="20577"/>
          <ac:spMkLst>
            <pc:docMk/>
            <pc:sldMk cId="575159212" sldId="499"/>
            <ac:spMk id="490499" creationId="{8A8EFAA3-AC15-B945-B95F-6250A2647F56}"/>
          </ac:spMkLst>
        </pc:spChg>
      </pc:sldChg>
      <pc:sldChg chg="addSp delSp modSp add">
        <pc:chgData name="Jorg Liebeherr" userId="4e70e616cda3882f" providerId="LiveId" clId="{E4EC7651-685C-274D-85DD-2FEBE9C655E6}" dt="2020-11-02T23:18:35.738" v="1113"/>
        <pc:sldMkLst>
          <pc:docMk/>
          <pc:sldMk cId="2124706238" sldId="500"/>
        </pc:sldMkLst>
        <pc:spChg chg="add mod">
          <ac:chgData name="Jorg Liebeherr" userId="4e70e616cda3882f" providerId="LiveId" clId="{E4EC7651-685C-274D-85DD-2FEBE9C655E6}" dt="2020-11-02T23:18:35.738" v="1113"/>
          <ac:spMkLst>
            <pc:docMk/>
            <pc:sldMk cId="2124706238" sldId="500"/>
            <ac:spMk id="2" creationId="{2A7695CC-52DD-9346-873B-C98FE4C98B1D}"/>
          </ac:spMkLst>
        </pc:spChg>
        <pc:spChg chg="del">
          <ac:chgData name="Jorg Liebeherr" userId="4e70e616cda3882f" providerId="LiveId" clId="{E4EC7651-685C-274D-85DD-2FEBE9C655E6}" dt="2020-11-02T23:18:31.368" v="1112"/>
          <ac:spMkLst>
            <pc:docMk/>
            <pc:sldMk cId="2124706238" sldId="500"/>
            <ac:spMk id="6" creationId="{BB7FCE13-A2AA-CE4C-ACC3-3F53CCCCFBFC}"/>
          </ac:spMkLst>
        </pc:spChg>
        <pc:spChg chg="mod">
          <ac:chgData name="Jorg Liebeherr" userId="4e70e616cda3882f" providerId="LiveId" clId="{E4EC7651-685C-274D-85DD-2FEBE9C655E6}" dt="2020-11-02T22:25:29.541" v="1075" actId="20577"/>
          <ac:spMkLst>
            <pc:docMk/>
            <pc:sldMk cId="2124706238" sldId="500"/>
            <ac:spMk id="492546" creationId="{AD15B458-BD15-FA4C-A192-A4BBD3991EAC}"/>
          </ac:spMkLst>
        </pc:spChg>
        <pc:spChg chg="mod">
          <ac:chgData name="Jorg Liebeherr" userId="4e70e616cda3882f" providerId="LiveId" clId="{E4EC7651-685C-274D-85DD-2FEBE9C655E6}" dt="2020-11-02T21:54:56.258" v="407" actId="1076"/>
          <ac:spMkLst>
            <pc:docMk/>
            <pc:sldMk cId="2124706238" sldId="500"/>
            <ac:spMk id="492547" creationId="{2361B0A3-96B1-5E44-B99B-BD7C6E4249AF}"/>
          </ac:spMkLst>
        </pc:spChg>
        <pc:spChg chg="mod">
          <ac:chgData name="Jorg Liebeherr" userId="4e70e616cda3882f" providerId="LiveId" clId="{E4EC7651-685C-274D-85DD-2FEBE9C655E6}" dt="2020-11-02T21:58:58.626" v="677" actId="20577"/>
          <ac:spMkLst>
            <pc:docMk/>
            <pc:sldMk cId="2124706238" sldId="500"/>
            <ac:spMk id="492549" creationId="{4840B20E-3BEB-164A-AE1B-17935A23F99A}"/>
          </ac:spMkLst>
        </pc:spChg>
        <pc:graphicFrameChg chg="mod">
          <ac:chgData name="Jorg Liebeherr" userId="4e70e616cda3882f" providerId="LiveId" clId="{E4EC7651-685C-274D-85DD-2FEBE9C655E6}" dt="2020-11-02T21:55:10.753" v="409" actId="1076"/>
          <ac:graphicFrameMkLst>
            <pc:docMk/>
            <pc:sldMk cId="2124706238" sldId="500"/>
            <ac:graphicFrameMk id="81924" creationId="{58232DC1-7523-1A42-A1D5-852638C9DDA2}"/>
          </ac:graphicFrameMkLst>
        </pc:graphicFrameChg>
      </pc:sldChg>
      <pc:sldChg chg="addSp delSp modSp add">
        <pc:chgData name="Jorg Liebeherr" userId="4e70e616cda3882f" providerId="LiveId" clId="{E4EC7651-685C-274D-85DD-2FEBE9C655E6}" dt="2020-11-04T21:31:48.341" v="1394"/>
        <pc:sldMkLst>
          <pc:docMk/>
          <pc:sldMk cId="2226554290" sldId="501"/>
        </pc:sldMkLst>
        <pc:spChg chg="add mod">
          <ac:chgData name="Jorg Liebeherr" userId="4e70e616cda3882f" providerId="LiveId" clId="{E4EC7651-685C-274D-85DD-2FEBE9C655E6}" dt="2020-11-02T23:18:35.738" v="1113"/>
          <ac:spMkLst>
            <pc:docMk/>
            <pc:sldMk cId="2226554290" sldId="501"/>
            <ac:spMk id="2" creationId="{D2B05DC8-4866-DA40-ACA5-4AD77503DF69}"/>
          </ac:spMkLst>
        </pc:spChg>
        <pc:spChg chg="del">
          <ac:chgData name="Jorg Liebeherr" userId="4e70e616cda3882f" providerId="LiveId" clId="{E4EC7651-685C-274D-85DD-2FEBE9C655E6}" dt="2020-11-02T23:18:31.368" v="1112"/>
          <ac:spMkLst>
            <pc:docMk/>
            <pc:sldMk cId="2226554290" sldId="501"/>
            <ac:spMk id="4" creationId="{A4D4BDA3-39E7-684F-B08D-D4BBC9369486}"/>
          </ac:spMkLst>
        </pc:spChg>
        <pc:spChg chg="mod">
          <ac:chgData name="Jorg Liebeherr" userId="4e70e616cda3882f" providerId="LiveId" clId="{E4EC7651-685C-274D-85DD-2FEBE9C655E6}" dt="2020-11-02T22:25:18.284" v="1067" actId="20577"/>
          <ac:spMkLst>
            <pc:docMk/>
            <pc:sldMk cId="2226554290" sldId="501"/>
            <ac:spMk id="494594" creationId="{91E5356B-F069-2148-A26C-2659308C5700}"/>
          </ac:spMkLst>
        </pc:spChg>
        <pc:spChg chg="mod">
          <ac:chgData name="Jorg Liebeherr" userId="4e70e616cda3882f" providerId="LiveId" clId="{E4EC7651-685C-274D-85DD-2FEBE9C655E6}" dt="2020-11-04T21:31:48.341" v="1394"/>
          <ac:spMkLst>
            <pc:docMk/>
            <pc:sldMk cId="2226554290" sldId="501"/>
            <ac:spMk id="494595" creationId="{DF0CDE51-E116-3544-9D8E-AF54ECD6C7D1}"/>
          </ac:spMkLst>
        </pc:spChg>
      </pc:sldChg>
      <pc:sldChg chg="addSp delSp modSp add">
        <pc:chgData name="Jorg Liebeherr" userId="4e70e616cda3882f" providerId="LiveId" clId="{E4EC7651-685C-274D-85DD-2FEBE9C655E6}" dt="2020-11-02T23:18:35.738" v="1113"/>
        <pc:sldMkLst>
          <pc:docMk/>
          <pc:sldMk cId="1876371562" sldId="502"/>
        </pc:sldMkLst>
        <pc:spChg chg="add mod">
          <ac:chgData name="Jorg Liebeherr" userId="4e70e616cda3882f" providerId="LiveId" clId="{E4EC7651-685C-274D-85DD-2FEBE9C655E6}" dt="2020-11-02T23:18:35.738" v="1113"/>
          <ac:spMkLst>
            <pc:docMk/>
            <pc:sldMk cId="1876371562" sldId="502"/>
            <ac:spMk id="2" creationId="{D25D54D8-ABDE-7847-8FAD-DEEF7D8F4456}"/>
          </ac:spMkLst>
        </pc:spChg>
        <pc:spChg chg="del">
          <ac:chgData name="Jorg Liebeherr" userId="4e70e616cda3882f" providerId="LiveId" clId="{E4EC7651-685C-274D-85DD-2FEBE9C655E6}" dt="2020-11-02T23:18:31.368" v="1112"/>
          <ac:spMkLst>
            <pc:docMk/>
            <pc:sldMk cId="1876371562" sldId="502"/>
            <ac:spMk id="6" creationId="{D82DA7C6-E580-AB4F-A0E8-593F413B2D8E}"/>
          </ac:spMkLst>
        </pc:spChg>
        <pc:spChg chg="mod">
          <ac:chgData name="Jorg Liebeherr" userId="4e70e616cda3882f" providerId="LiveId" clId="{E4EC7651-685C-274D-85DD-2FEBE9C655E6}" dt="2020-11-02T22:24:52.716" v="1051" actId="20577"/>
          <ac:spMkLst>
            <pc:docMk/>
            <pc:sldMk cId="1876371562" sldId="502"/>
            <ac:spMk id="496642" creationId="{50531A2C-06FB-CD47-923C-C1EE6862EAB5}"/>
          </ac:spMkLst>
        </pc:spChg>
        <pc:spChg chg="mod">
          <ac:chgData name="Jorg Liebeherr" userId="4e70e616cda3882f" providerId="LiveId" clId="{E4EC7651-685C-274D-85DD-2FEBE9C655E6}" dt="2020-11-02T22:08:36.928" v="798" actId="255"/>
          <ac:spMkLst>
            <pc:docMk/>
            <pc:sldMk cId="1876371562" sldId="502"/>
            <ac:spMk id="496643" creationId="{2262F5DF-9496-E549-B9A4-C2A189BDB6AF}"/>
          </ac:spMkLst>
        </pc:spChg>
        <pc:spChg chg="mod">
          <ac:chgData name="Jorg Liebeherr" userId="4e70e616cda3882f" providerId="LiveId" clId="{E4EC7651-685C-274D-85DD-2FEBE9C655E6}" dt="2020-11-02T22:21:48.046" v="1005" actId="20577"/>
          <ac:spMkLst>
            <pc:docMk/>
            <pc:sldMk cId="1876371562" sldId="502"/>
            <ac:spMk id="496645" creationId="{331EB1BC-9829-7B43-8658-997B31B6253A}"/>
          </ac:spMkLst>
        </pc:spChg>
        <pc:graphicFrameChg chg="mod">
          <ac:chgData name="Jorg Liebeherr" userId="4e70e616cda3882f" providerId="LiveId" clId="{E4EC7651-685C-274D-85DD-2FEBE9C655E6}" dt="2020-11-02T22:08:38.528" v="799" actId="1076"/>
          <ac:graphicFrameMkLst>
            <pc:docMk/>
            <pc:sldMk cId="1876371562" sldId="502"/>
            <ac:graphicFrameMk id="88068" creationId="{81C2166C-2315-C74E-B169-AFE4CC1B2927}"/>
          </ac:graphicFrameMkLst>
        </pc:graphicFrameChg>
      </pc:sldChg>
      <pc:sldChg chg="modSp add del">
        <pc:chgData name="Jorg Liebeherr" userId="4e70e616cda3882f" providerId="LiveId" clId="{E4EC7651-685C-274D-85DD-2FEBE9C655E6}" dt="2020-11-02T22:22:48.481" v="1006" actId="2696"/>
        <pc:sldMkLst>
          <pc:docMk/>
          <pc:sldMk cId="1980578808" sldId="504"/>
        </pc:sldMkLst>
        <pc:spChg chg="mod">
          <ac:chgData name="Jorg Liebeherr" userId="4e70e616cda3882f" providerId="LiveId" clId="{E4EC7651-685C-274D-85DD-2FEBE9C655E6}" dt="2020-11-02T22:11:33.913" v="925" actId="20577"/>
          <ac:spMkLst>
            <pc:docMk/>
            <pc:sldMk cId="1980578808" sldId="504"/>
            <ac:spMk id="500739" creationId="{08755769-39CF-E64D-BA7B-1F04A716495E}"/>
          </ac:spMkLst>
        </pc:spChg>
        <pc:graphicFrameChg chg="mod">
          <ac:chgData name="Jorg Liebeherr" userId="4e70e616cda3882f" providerId="LiveId" clId="{E4EC7651-685C-274D-85DD-2FEBE9C655E6}" dt="2020-11-02T22:11:20.757" v="921" actId="1076"/>
          <ac:graphicFrameMkLst>
            <pc:docMk/>
            <pc:sldMk cId="1980578808" sldId="504"/>
            <ac:graphicFrameMk id="90116" creationId="{931BDBD8-AEBA-E746-9D8D-FB4DDEC1F694}"/>
          </ac:graphicFrameMkLst>
        </pc:graphicFrameChg>
      </pc:sldChg>
      <pc:sldChg chg="del">
        <pc:chgData name="Jorg Liebeherr" userId="4e70e616cda3882f" providerId="LiveId" clId="{E4EC7651-685C-274D-85DD-2FEBE9C655E6}" dt="2020-11-02T21:50:41.199" v="13" actId="2696"/>
        <pc:sldMkLst>
          <pc:docMk/>
          <pc:sldMk cId="517295529" sldId="506"/>
        </pc:sldMkLst>
      </pc:sldChg>
      <pc:sldChg chg="del">
        <pc:chgData name="Jorg Liebeherr" userId="4e70e616cda3882f" providerId="LiveId" clId="{E4EC7651-685C-274D-85DD-2FEBE9C655E6}" dt="2020-11-02T21:50:41.217" v="14" actId="2696"/>
        <pc:sldMkLst>
          <pc:docMk/>
          <pc:sldMk cId="1737155383" sldId="507"/>
        </pc:sldMkLst>
      </pc:sldChg>
      <pc:sldChg chg="del">
        <pc:chgData name="Jorg Liebeherr" userId="4e70e616cda3882f" providerId="LiveId" clId="{E4EC7651-685C-274D-85DD-2FEBE9C655E6}" dt="2020-11-02T21:50:41.264" v="17" actId="2696"/>
        <pc:sldMkLst>
          <pc:docMk/>
          <pc:sldMk cId="1579334847" sldId="508"/>
        </pc:sldMkLst>
      </pc:sldChg>
      <pc:sldChg chg="addSp delSp modSp add">
        <pc:chgData name="Jorg Liebeherr" userId="4e70e616cda3882f" providerId="LiveId" clId="{E4EC7651-685C-274D-85DD-2FEBE9C655E6}" dt="2020-11-02T23:18:35.738" v="1113"/>
        <pc:sldMkLst>
          <pc:docMk/>
          <pc:sldMk cId="1840395707" sldId="509"/>
        </pc:sldMkLst>
        <pc:spChg chg="add mod">
          <ac:chgData name="Jorg Liebeherr" userId="4e70e616cda3882f" providerId="LiveId" clId="{E4EC7651-685C-274D-85DD-2FEBE9C655E6}" dt="2020-11-02T23:18:35.738" v="1113"/>
          <ac:spMkLst>
            <pc:docMk/>
            <pc:sldMk cId="1840395707" sldId="509"/>
            <ac:spMk id="2" creationId="{B751CFEE-652C-C34F-83CD-85E0E33F483D}"/>
          </ac:spMkLst>
        </pc:spChg>
        <pc:spChg chg="del">
          <ac:chgData name="Jorg Liebeherr" userId="4e70e616cda3882f" providerId="LiveId" clId="{E4EC7651-685C-274D-85DD-2FEBE9C655E6}" dt="2020-11-02T23:18:31.368" v="1112"/>
          <ac:spMkLst>
            <pc:docMk/>
            <pc:sldMk cId="1840395707" sldId="509"/>
            <ac:spMk id="4" creationId="{D64F11CF-4CDC-6B42-8DC5-170D3602C72F}"/>
          </ac:spMkLst>
        </pc:spChg>
        <pc:spChg chg="mod">
          <ac:chgData name="Jorg Liebeherr" userId="4e70e616cda3882f" providerId="LiveId" clId="{E4EC7651-685C-274D-85DD-2FEBE9C655E6}" dt="2020-11-02T22:25:20.780" v="1068" actId="20577"/>
          <ac:spMkLst>
            <pc:docMk/>
            <pc:sldMk cId="1840395707" sldId="509"/>
            <ac:spMk id="510978" creationId="{B8B1035F-3669-444B-B923-F4A55C6DEC2D}"/>
          </ac:spMkLst>
        </pc:spChg>
        <pc:spChg chg="mod">
          <ac:chgData name="Jorg Liebeherr" userId="4e70e616cda3882f" providerId="LiveId" clId="{E4EC7651-685C-274D-85DD-2FEBE9C655E6}" dt="2020-11-02T22:09:56.102" v="843" actId="207"/>
          <ac:spMkLst>
            <pc:docMk/>
            <pc:sldMk cId="1840395707" sldId="509"/>
            <ac:spMk id="510979" creationId="{77AA816B-D0B3-FF4F-9C03-30F6CDAD1CA6}"/>
          </ac:spMkLst>
        </pc:spChg>
      </pc:sldChg>
      <pc:sldChg chg="addSp delSp modSp add">
        <pc:chgData name="Jorg Liebeherr" userId="4e70e616cda3882f" providerId="LiveId" clId="{E4EC7651-685C-274D-85DD-2FEBE9C655E6}" dt="2020-11-02T23:18:35.738" v="1113"/>
        <pc:sldMkLst>
          <pc:docMk/>
          <pc:sldMk cId="669706252" sldId="516"/>
        </pc:sldMkLst>
        <pc:spChg chg="mod">
          <ac:chgData name="Jorg Liebeherr" userId="4e70e616cda3882f" providerId="LiveId" clId="{E4EC7651-685C-274D-85DD-2FEBE9C655E6}" dt="2020-11-02T22:24:44.844" v="1049" actId="207"/>
          <ac:spMkLst>
            <pc:docMk/>
            <pc:sldMk cId="669706252" sldId="516"/>
            <ac:spMk id="3" creationId="{3A07995C-1AAA-174C-9CE0-35C1E822BDB9}"/>
          </ac:spMkLst>
        </pc:spChg>
        <pc:spChg chg="del">
          <ac:chgData name="Jorg Liebeherr" userId="4e70e616cda3882f" providerId="LiveId" clId="{E4EC7651-685C-274D-85DD-2FEBE9C655E6}" dt="2020-11-02T23:18:31.368" v="1112"/>
          <ac:spMkLst>
            <pc:docMk/>
            <pc:sldMk cId="669706252" sldId="516"/>
            <ac:spMk id="4" creationId="{65D6A09B-4D54-7D43-880A-6932F660C7E4}"/>
          </ac:spMkLst>
        </pc:spChg>
        <pc:spChg chg="add mod">
          <ac:chgData name="Jorg Liebeherr" userId="4e70e616cda3882f" providerId="LiveId" clId="{E4EC7651-685C-274D-85DD-2FEBE9C655E6}" dt="2020-11-02T23:18:35.738" v="1113"/>
          <ac:spMkLst>
            <pc:docMk/>
            <pc:sldMk cId="669706252" sldId="516"/>
            <ac:spMk id="5" creationId="{460FE9B0-F37D-5844-A614-65CA0B8B94ED}"/>
          </ac:spMkLst>
        </pc:spChg>
      </pc:sldChg>
      <pc:sldChg chg="addSp delSp modSp">
        <pc:chgData name="Jorg Liebeherr" userId="4e70e616cda3882f" providerId="LiveId" clId="{E4EC7651-685C-274D-85DD-2FEBE9C655E6}" dt="2020-11-04T20:31:55.486" v="1293" actId="20577"/>
        <pc:sldMkLst>
          <pc:docMk/>
          <pc:sldMk cId="1314603462" sldId="673"/>
        </pc:sldMkLst>
        <pc:spChg chg="mod">
          <ac:chgData name="Jorg Liebeherr" userId="4e70e616cda3882f" providerId="LiveId" clId="{E4EC7651-685C-274D-85DD-2FEBE9C655E6}" dt="2020-11-04T20:31:55.486" v="1293" actId="20577"/>
          <ac:spMkLst>
            <pc:docMk/>
            <pc:sldMk cId="1314603462" sldId="673"/>
            <ac:spMk id="3" creationId="{FDE4CA75-7A6D-ED43-AAA8-26DFF90F090F}"/>
          </ac:spMkLst>
        </pc:spChg>
        <pc:spChg chg="add mod">
          <ac:chgData name="Jorg Liebeherr" userId="4e70e616cda3882f" providerId="LiveId" clId="{E4EC7651-685C-274D-85DD-2FEBE9C655E6}" dt="2020-11-02T23:18:35.738" v="1113"/>
          <ac:spMkLst>
            <pc:docMk/>
            <pc:sldMk cId="1314603462" sldId="673"/>
            <ac:spMk id="4" creationId="{EEF8E5EF-697E-6D49-8272-1E055B79C347}"/>
          </ac:spMkLst>
        </pc:spChg>
        <pc:spChg chg="del">
          <ac:chgData name="Jorg Liebeherr" userId="4e70e616cda3882f" providerId="LiveId" clId="{E4EC7651-685C-274D-85DD-2FEBE9C655E6}" dt="2020-11-02T23:18:31.368" v="1112"/>
          <ac:spMkLst>
            <pc:docMk/>
            <pc:sldMk cId="1314603462" sldId="673"/>
            <ac:spMk id="5" creationId="{BBEE118F-C004-0C42-A7C6-CF3A2BFEB0C8}"/>
          </ac:spMkLst>
        </pc:spChg>
      </pc:sldChg>
      <pc:sldMasterChg chg="delSldLayout">
        <pc:chgData name="Jorg Liebeherr" userId="4e70e616cda3882f" providerId="LiveId" clId="{E4EC7651-685C-274D-85DD-2FEBE9C655E6}" dt="2020-11-02T22:22:48.482" v="1007" actId="2696"/>
        <pc:sldMasterMkLst>
          <pc:docMk/>
          <pc:sldMasterMk cId="862253850" sldId="2147483648"/>
        </pc:sldMasterMkLst>
        <pc:sldLayoutChg chg="del">
          <pc:chgData name="Jorg Liebeherr" userId="4e70e616cda3882f" providerId="LiveId" clId="{E4EC7651-685C-274D-85DD-2FEBE9C655E6}" dt="2020-11-02T22:22:48.482" v="1007" actId="2696"/>
          <pc:sldLayoutMkLst>
            <pc:docMk/>
            <pc:sldMasterMk cId="862253850" sldId="2147483648"/>
            <pc:sldLayoutMk cId="2228420713" sldId="2147483660"/>
          </pc:sldLayoutMkLst>
        </pc:sldLayoutChg>
      </pc:sldMaster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CAEFC4-DADE-064A-839A-1339C77449E3}" type="datetimeFigureOut">
              <a:rPr lang="en-US" smtClean="0"/>
              <a:t>11/25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1AF52A-EAC7-A445-8D8A-6DF2F34DF4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55922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7177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908672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52764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CF3BAA-B12A-2940-98F0-F169C6F7F70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2E2802D-B026-CB47-A906-42708615832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98AC37B3-1136-2044-BC6F-C20AAFBB2F4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9B7E08D-604D-0A4A-8931-C62D00EDE4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A3D76D0-09BA-0D45-90FA-FEE7984790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86659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AC3EC2-D52C-A149-9FF7-802DE58774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C8FC1B2-71A5-3E4C-995B-4E273CAFC07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976A9D6-3BCB-064C-9D9E-79BE1179EE4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8EB8FE-2523-7D42-9436-7D511E2B52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DFE67A3-F468-0F4C-878F-126C9BEF2C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2821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4056679-5624-5045-9CBC-F733BBF17F0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F1C7D6A-2A2A-6449-9DEF-466C5A506F2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470C68F-0CB4-1D4D-A2CA-EBF2D0D3CAC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80FD7FB-68BD-9042-9B8C-7AC76A6D66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E990F0-C8A0-6543-9D9C-62CDF042A9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07417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12B344-DC07-8E4B-8043-BCAB0A2856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8455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15D735-4254-604C-8D1C-84DF0BBA04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5760"/>
            <a:ext cx="10515600" cy="454120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3000C19-60E2-FB4A-BD89-E7AE9C49BA6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2E7D50E-5A6F-3F47-B799-7DC08CF0CB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5CF6A42-F338-5545-B2E1-340D8C5688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2854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D89DDD-031C-AB44-9184-A62C898EFE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319EE16-C59E-0C4D-BB38-8C6CBD8F98D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FA7EC7-19CB-3C48-983D-D03BCF62158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0F7E332-4CEB-0749-866A-384B17C559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56B826-C851-3840-A2EA-3B6BC861EC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49585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D9585E-8B11-F34A-A322-B304F7F2E7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308311-216A-D34B-B9FE-852A08C825C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05C63BC-C496-6E4E-850B-BAD4BD07139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F2AD934-B377-144E-87E6-A851D293FEE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7845169-CAFF-5248-8503-B019673555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A643205-9832-9544-9B61-132993C492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20027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9FB029-4B6C-5240-B854-98E994756C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063CD33-5F3B-8647-9B3D-5E3C08C6AF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7605DD8-B9B0-534D-9391-2F14622B0D8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F6E0E24-7D7B-014C-AE50-313D08973D0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F794E6D-A9F5-694C-AD38-6F5A85C98DA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E13260D-70BD-DF41-A8F8-E20B6863AD8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01447A3-E22F-3B41-8C67-FF9AF1CB56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9454370-E28A-ED4E-B01A-BA3093F7AC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49589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F6C1D2-2E65-504E-B7F4-C04BD8CE1F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E18A24C-71BF-9543-8A99-3D1491A4CF9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9B0E6E7-A82D-9E49-A531-6CFEE7AA9A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520999F-7774-B242-B32C-E92DED2949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8661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E035FC2-F867-6F48-A6CA-D25762A32E8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AFCAF6-4869-F448-A5A3-A7409B9266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09723C-AFBB-C442-89FB-07D5FCC09B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70816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FE10B8-6845-834D-884B-90F78C9A06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25D08C-B37F-E04C-88EC-D3005A2DA0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141D53F-1A86-F646-B79D-F11E99334AC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7018059-3AA8-3C4E-9A4E-56D5E88A36A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5D7961F-B934-6E4C-9C78-FD1C4FFA99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1A0C691-DA0E-A544-8DB3-E66CF2738E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04176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B21E4E-5671-ED42-8278-9BAF72FC68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63B8E75-562F-7A49-AF6C-8A51B7D133D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4800D03-0FA7-7B42-80FC-028732CAD40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DF168BE-FBF5-5041-9BFC-7EA01FFF7B2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0A0C40B-9CE4-5A4D-A495-31B7BEA165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29D0F53-7716-334F-9AA4-0507944974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5792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B2E6FCF-1DFF-0347-B4B2-BBE875D25E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530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78D2970-83F7-FA44-848D-C4E8E2828E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FBFFC41-5B9F-EE48-AC4E-C424AC9CABC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8E5E07-0CE9-FC4B-94B8-0C2965DFC55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6897AEAD-EC10-2A4A-AEC9-4696C303D5B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1407160"/>
            <a:ext cx="12192000" cy="86360"/>
          </a:xfrm>
          <a:prstGeom prst="rect">
            <a:avLst/>
          </a:prstGeom>
          <a:gradFill rotWithShape="0">
            <a:gsLst>
              <a:gs pos="0">
                <a:schemeClr val="accent1">
                  <a:lumMod val="50000"/>
                </a:schemeClr>
              </a:gs>
              <a:gs pos="50000">
                <a:schemeClr val="accent1">
                  <a:lumMod val="60000"/>
                  <a:lumOff val="40000"/>
                </a:schemeClr>
              </a:gs>
              <a:gs pos="100000">
                <a:schemeClr val="accent1">
                  <a:lumMod val="20000"/>
                  <a:lumOff val="80000"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latin typeface="Times New Roman" pitchFamily="-110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622538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if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8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F5FC63-CAFE-2548-A2F8-12C58619991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82663" y="1122363"/>
            <a:ext cx="10679812" cy="2387600"/>
          </a:xfrm>
        </p:spPr>
        <p:txBody>
          <a:bodyPr>
            <a:normAutofit/>
          </a:bodyPr>
          <a:lstStyle/>
          <a:p>
            <a:pPr algn="ctr">
              <a:defRPr/>
            </a:pPr>
            <a:r>
              <a:rPr lang="en-US" b="0" dirty="0">
                <a:solidFill>
                  <a:schemeClr val="tx2"/>
                </a:solidFill>
                <a:latin typeface="Arial" charset="0"/>
                <a:ea typeface="ＭＳ Ｐゴシック" charset="0"/>
              </a:rPr>
              <a:t>Network Address Translation (NAT)</a:t>
            </a:r>
            <a:endParaRPr lang="en-US" sz="4000" b="0" dirty="0">
              <a:solidFill>
                <a:schemeClr val="tx2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792578-E66A-F04F-AA81-8686CD756D8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951798"/>
            <a:ext cx="9144000" cy="1306002"/>
          </a:xfrm>
        </p:spPr>
        <p:txBody>
          <a:bodyPr/>
          <a:lstStyle/>
          <a:p>
            <a:r>
              <a:rPr lang="en-US" dirty="0"/>
              <a:t>ECE 461</a:t>
            </a:r>
            <a:br>
              <a:rPr lang="en-US" dirty="0"/>
            </a:br>
            <a:r>
              <a:rPr lang="en-US" dirty="0"/>
              <a:t>Professor </a:t>
            </a:r>
            <a:r>
              <a:rPr lang="en-US" dirty="0" err="1"/>
              <a:t>Jorg</a:t>
            </a:r>
            <a:r>
              <a:rPr lang="en-US" dirty="0"/>
              <a:t> </a:t>
            </a:r>
            <a:r>
              <a:rPr lang="en-US" dirty="0" err="1"/>
              <a:t>Liebeherr</a:t>
            </a: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DBB11A0-3853-DA47-BF14-6C75B9BB2A7F}"/>
              </a:ext>
            </a:extLst>
          </p:cNvPr>
          <p:cNvSpPr/>
          <p:nvPr/>
        </p:nvSpPr>
        <p:spPr>
          <a:xfrm>
            <a:off x="-99733" y="1117787"/>
            <a:ext cx="12391465" cy="5109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E55FF15-13BF-3447-B455-5D9401630EC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3120" y="5281567"/>
            <a:ext cx="4686888" cy="1257458"/>
          </a:xfrm>
          <a:prstGeom prst="rect">
            <a:avLst/>
          </a:prstGeom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4609FBF-30F0-4247-B460-2B0F773CA3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34264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2">
            <a:extLst>
              <a:ext uri="{FF2B5EF4-FFF2-40B4-BE49-F238E27FC236}">
                <a16:creationId xmlns:a16="http://schemas.microsoft.com/office/drawing/2014/main" id="{3DD97505-65DE-6E41-93C0-F4A26A035D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/>
              <a:t>Static NAT: Example</a:t>
            </a:r>
          </a:p>
        </p:txBody>
      </p:sp>
      <p:sp>
        <p:nvSpPr>
          <p:cNvPr id="168966" name="Rectangle 6">
            <a:extLst>
              <a:ext uri="{FF2B5EF4-FFF2-40B4-BE49-F238E27FC236}">
                <a16:creationId xmlns:a16="http://schemas.microsoft.com/office/drawing/2014/main" id="{96BB00B3-725C-B84D-B855-2D0E32E389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2077525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Times" charset="0"/>
              <a:ea typeface="ＭＳ Ｐゴシック" charset="0"/>
            </a:endParaRPr>
          </a:p>
        </p:txBody>
      </p:sp>
      <p:graphicFrame>
        <p:nvGraphicFramePr>
          <p:cNvPr id="14340" name="Object 5">
            <a:extLst>
              <a:ext uri="{FF2B5EF4-FFF2-40B4-BE49-F238E27FC236}">
                <a16:creationId xmlns:a16="http://schemas.microsoft.com/office/drawing/2014/main" id="{10635B4D-2B77-6844-9587-8CF33C58FD4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7837113"/>
              </p:ext>
            </p:extLst>
          </p:nvPr>
        </p:nvGraphicFramePr>
        <p:xfrm>
          <a:off x="977900" y="1828800"/>
          <a:ext cx="9144001" cy="379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3" imgW="10515600" imgH="5041900" progId="Visio.Drawing.6">
                  <p:embed/>
                </p:oleObj>
              </mc:Choice>
              <mc:Fallback>
                <p:oleObj name="Visio" r:id="rId3" imgW="10515600" imgH="5041900" progId="Visio.Drawing.6">
                  <p:embed/>
                  <p:pic>
                    <p:nvPicPr>
                      <p:cNvPr id="14340" name="Object 5">
                        <a:extLst>
                          <a:ext uri="{FF2B5EF4-FFF2-40B4-BE49-F238E27FC236}">
                            <a16:creationId xmlns:a16="http://schemas.microsoft.com/office/drawing/2014/main" id="{10635B4D-2B77-6844-9587-8CF33C58FD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7900" y="1828800"/>
                        <a:ext cx="9144001" cy="3790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5833787D-0569-C540-B032-82780AFA15C6}"/>
              </a:ext>
            </a:extLst>
          </p:cNvPr>
          <p:cNvSpPr txBox="1"/>
          <p:nvPr/>
        </p:nvSpPr>
        <p:spPr>
          <a:xfrm>
            <a:off x="4572000" y="3058180"/>
            <a:ext cx="653192" cy="52322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r"/>
            <a:r>
              <a:rPr lang="en-US" sz="1400" b="1" dirty="0"/>
              <a:t>NAT </a:t>
            </a:r>
            <a:br>
              <a:rPr lang="en-US" sz="1400" b="1" dirty="0"/>
            </a:br>
            <a:r>
              <a:rPr lang="en-US" sz="1400" b="1" dirty="0"/>
              <a:t>router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F78DD81-6CEB-874F-92F8-367942621E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068445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>
            <a:extLst>
              <a:ext uri="{FF2B5EF4-FFF2-40B4-BE49-F238E27FC236}">
                <a16:creationId xmlns:a16="http://schemas.microsoft.com/office/drawing/2014/main" id="{BC80898A-9739-404D-A289-89A6688527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/>
              <a:t>Dynamic NAT </a:t>
            </a:r>
          </a:p>
        </p:txBody>
      </p:sp>
      <p:sp>
        <p:nvSpPr>
          <p:cNvPr id="164867" name="Rectangle 3">
            <a:extLst>
              <a:ext uri="{FF2B5EF4-FFF2-40B4-BE49-F238E27FC236}">
                <a16:creationId xmlns:a16="http://schemas.microsoft.com/office/drawing/2014/main" id="{41442D87-909C-5F41-8019-B26D4324B7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35760"/>
            <a:ext cx="10896600" cy="5146040"/>
          </a:xfrm>
        </p:spPr>
        <p:txBody>
          <a:bodyPr>
            <a:normAutofit/>
          </a:bodyPr>
          <a:lstStyle/>
          <a:p>
            <a:pPr marL="0" indent="0">
              <a:buNone/>
              <a:defRPr/>
            </a:pPr>
            <a:r>
              <a:rPr lang="en-CA" b="1" dirty="0">
                <a:solidFill>
                  <a:srgbClr val="C00000"/>
                </a:solidFill>
              </a:rPr>
              <a:t>Dynamic NAT: 	</a:t>
            </a:r>
            <a:r>
              <a:rPr lang="en-CA" dirty="0"/>
              <a:t>A pool of public IP addresses is dynamically assigned to 			internal hosts</a:t>
            </a:r>
            <a:endParaRPr lang="en-US" dirty="0">
              <a:solidFill>
                <a:schemeClr val="accent5">
                  <a:lumMod val="75000"/>
                </a:schemeClr>
              </a:solidFill>
            </a:endParaRPr>
          </a:p>
          <a:p>
            <a:pPr>
              <a:defRPr/>
            </a:pPr>
            <a:endParaRPr lang="en-US" dirty="0">
              <a:solidFill>
                <a:schemeClr val="accent5">
                  <a:lumMod val="75000"/>
                </a:schemeClr>
              </a:solidFill>
            </a:endParaRPr>
          </a:p>
          <a:p>
            <a:pPr>
              <a:defRPr/>
            </a:pP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Scenario: 	</a:t>
            </a:r>
            <a:r>
              <a:rPr lang="en-US" dirty="0"/>
              <a:t>Corporate network has many hosts but only a small number  </a:t>
            </a:r>
            <a:br>
              <a:rPr lang="en-US" dirty="0"/>
            </a:br>
            <a:r>
              <a:rPr lang="en-US" dirty="0"/>
              <a:t> 		of public IP addresses</a:t>
            </a:r>
          </a:p>
          <a:p>
            <a:pPr>
              <a:defRPr/>
            </a:pP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NAT solution:</a:t>
            </a:r>
          </a:p>
          <a:p>
            <a:pPr lvl="1">
              <a:defRPr/>
            </a:pPr>
            <a:r>
              <a:rPr lang="en-US" dirty="0"/>
              <a:t>Corporate network uses private IP addresses </a:t>
            </a:r>
          </a:p>
          <a:p>
            <a:pPr lvl="1">
              <a:defRPr/>
            </a:pPr>
            <a:r>
              <a:rPr lang="en-US" dirty="0"/>
              <a:t>NAT router, located at the boundary between the corporate network and the public Internet, manages a pool of public IP addresses </a:t>
            </a:r>
          </a:p>
          <a:p>
            <a:pPr lvl="1">
              <a:defRPr/>
            </a:pPr>
            <a:r>
              <a:rPr lang="en-US" dirty="0"/>
              <a:t>When a host from the corporate network sends an IP datagram to a host in the public Internet, the NAT router selects a public IP address from the address pool, and creates an entry in the address translation tab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286989D-7E7C-6E40-97C8-893DA930F0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599441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>
            <a:extLst>
              <a:ext uri="{FF2B5EF4-FFF2-40B4-BE49-F238E27FC236}">
                <a16:creationId xmlns:a16="http://schemas.microsoft.com/office/drawing/2014/main" id="{0571A87D-D337-E14B-843C-33A054DF20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ynamic NAT: Example </a:t>
            </a:r>
          </a:p>
        </p:txBody>
      </p:sp>
      <p:graphicFrame>
        <p:nvGraphicFramePr>
          <p:cNvPr id="12291" name="Object 5">
            <a:extLst>
              <a:ext uri="{FF2B5EF4-FFF2-40B4-BE49-F238E27FC236}">
                <a16:creationId xmlns:a16="http://schemas.microsoft.com/office/drawing/2014/main" id="{4BFD46F5-FAB7-5C4E-92D6-4016BAB947EA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800225" y="1169988"/>
          <a:ext cx="8294688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Visio" r:id="rId3" imgW="10960100" imgH="6045200" progId="Visio.Drawing.6">
                  <p:embed/>
                </p:oleObj>
              </mc:Choice>
              <mc:Fallback>
                <p:oleObj name="Visio" r:id="rId3" imgW="10960100" imgH="6045200" progId="Visio.Drawing.6">
                  <p:embed/>
                  <p:pic>
                    <p:nvPicPr>
                      <p:cNvPr id="12291" name="Object 5">
                        <a:extLst>
                          <a:ext uri="{FF2B5EF4-FFF2-40B4-BE49-F238E27FC236}">
                            <a16:creationId xmlns:a16="http://schemas.microsoft.com/office/drawing/2014/main" id="{4BFD46F5-FAB7-5C4E-92D6-4016BAB947E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0225" y="1169988"/>
                        <a:ext cx="8294688" cy="457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142055BE-AA63-5241-98B9-5E1B65894547}"/>
              </a:ext>
            </a:extLst>
          </p:cNvPr>
          <p:cNvSpPr txBox="1"/>
          <p:nvPr/>
        </p:nvSpPr>
        <p:spPr>
          <a:xfrm>
            <a:off x="6553200" y="2743200"/>
            <a:ext cx="653192" cy="52322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1400" b="1" dirty="0"/>
              <a:t>NAT </a:t>
            </a:r>
            <a:br>
              <a:rPr lang="en-US" sz="1400" b="1" dirty="0"/>
            </a:br>
            <a:r>
              <a:rPr lang="en-US" sz="1400" b="1" dirty="0"/>
              <a:t>router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EAB7276-9F0A-0143-80F8-BC289FB52E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813267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>
            <a:extLst>
              <a:ext uri="{FF2B5EF4-FFF2-40B4-BE49-F238E27FC236}">
                <a16:creationId xmlns:a16="http://schemas.microsoft.com/office/drawing/2014/main" id="{132FB598-9667-F644-A767-9EBF4D4FB1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609600" indent="-609600">
              <a:defRPr/>
            </a:pPr>
            <a:r>
              <a:rPr lang="en-US"/>
              <a:t>Load balancing of servers</a:t>
            </a:r>
          </a:p>
        </p:txBody>
      </p:sp>
      <p:sp>
        <p:nvSpPr>
          <p:cNvPr id="172035" name="Rectangle 3">
            <a:extLst>
              <a:ext uri="{FF2B5EF4-FFF2-40B4-BE49-F238E27FC236}">
                <a16:creationId xmlns:a16="http://schemas.microsoft.com/office/drawing/2014/main" id="{DAE2F9B3-C82C-B642-AAD5-F784BF56178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35760"/>
            <a:ext cx="11049000" cy="4541203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Scenario: 	</a:t>
            </a:r>
            <a:r>
              <a:rPr lang="en-US" dirty="0"/>
              <a:t>Balance the load on a set of servers, which are accessible 		via a single IP address</a:t>
            </a:r>
          </a:p>
          <a:p>
            <a:pPr>
              <a:lnSpc>
                <a:spcPct val="90000"/>
              </a:lnSpc>
              <a:defRPr/>
            </a:pPr>
            <a:endParaRPr lang="en-US" dirty="0">
              <a:solidFill>
                <a:srgbClr val="0000FF"/>
              </a:solidFill>
            </a:endParaRPr>
          </a:p>
          <a:p>
            <a:pPr>
              <a:lnSpc>
                <a:spcPct val="90000"/>
              </a:lnSpc>
              <a:defRPr/>
            </a:pP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NAT solution: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Servers  are assigned private addresses 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NAT router acts as a proxy for requests to the server from the public network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NAT router changes the destination IP address of arriving packets to the private address of one of the servers 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Example of load balancing: Assign addresses of servers in a round-robin fashion 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B2E047F-9C0D-F641-9031-E1420215C8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36686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>
            <a:extLst>
              <a:ext uri="{FF2B5EF4-FFF2-40B4-BE49-F238E27FC236}">
                <a16:creationId xmlns:a16="http://schemas.microsoft.com/office/drawing/2014/main" id="{D7E2CBED-3E2E-F442-BC19-84DB306047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L="533400" indent="-533400">
              <a:defRPr/>
            </a:pPr>
            <a:r>
              <a:rPr lang="en-US" dirty="0"/>
              <a:t>Load balancing of servers</a:t>
            </a:r>
          </a:p>
        </p:txBody>
      </p:sp>
      <p:sp>
        <p:nvSpPr>
          <p:cNvPr id="173059" name="Rectangle 3">
            <a:extLst>
              <a:ext uri="{FF2B5EF4-FFF2-40B4-BE49-F238E27FC236}">
                <a16:creationId xmlns:a16="http://schemas.microsoft.com/office/drawing/2014/main" id="{01145207-3AB5-9344-BF62-ED7626C5B8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2077525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Times" charset="0"/>
              <a:ea typeface="ＭＳ Ｐゴシック" charset="0"/>
            </a:endParaRPr>
          </a:p>
        </p:txBody>
      </p:sp>
      <p:sp>
        <p:nvSpPr>
          <p:cNvPr id="173060" name="Rectangle 4">
            <a:extLst>
              <a:ext uri="{FF2B5EF4-FFF2-40B4-BE49-F238E27FC236}">
                <a16:creationId xmlns:a16="http://schemas.microsoft.com/office/drawing/2014/main" id="{B9D7FDB7-D69D-4947-87CD-9F19588FFE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901312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Times" charset="0"/>
              <a:ea typeface="ＭＳ Ｐゴシック" charset="0"/>
            </a:endParaRPr>
          </a:p>
        </p:txBody>
      </p:sp>
      <p:sp>
        <p:nvSpPr>
          <p:cNvPr id="173063" name="Rectangle 7">
            <a:extLst>
              <a:ext uri="{FF2B5EF4-FFF2-40B4-BE49-F238E27FC236}">
                <a16:creationId xmlns:a16="http://schemas.microsoft.com/office/drawing/2014/main" id="{7959E11B-6DEA-5347-8F27-A160E3E0BA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729862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Times" charset="0"/>
              <a:ea typeface="ＭＳ Ｐゴシック" charset="0"/>
            </a:endParaRPr>
          </a:p>
        </p:txBody>
      </p:sp>
      <p:graphicFrame>
        <p:nvGraphicFramePr>
          <p:cNvPr id="18438" name="Object 6">
            <a:extLst>
              <a:ext uri="{FF2B5EF4-FFF2-40B4-BE49-F238E27FC236}">
                <a16:creationId xmlns:a16="http://schemas.microsoft.com/office/drawing/2014/main" id="{378F008E-06BE-6B45-8AC9-D8D32ED2EF9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0" y="1738313"/>
          <a:ext cx="8788400" cy="415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Visio" r:id="rId4" imgW="95821500" imgH="49072800" progId="Visio.Drawing.6">
                  <p:embed/>
                </p:oleObj>
              </mc:Choice>
              <mc:Fallback>
                <p:oleObj name="Visio" r:id="rId4" imgW="95821500" imgH="49072800" progId="Visio.Drawing.6">
                  <p:embed/>
                  <p:pic>
                    <p:nvPicPr>
                      <p:cNvPr id="18438" name="Object 6">
                        <a:extLst>
                          <a:ext uri="{FF2B5EF4-FFF2-40B4-BE49-F238E27FC236}">
                            <a16:creationId xmlns:a16="http://schemas.microsoft.com/office/drawing/2014/main" id="{378F008E-06BE-6B45-8AC9-D8D32ED2EF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738313"/>
                        <a:ext cx="8788400" cy="415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CA443748-AAB3-AC49-97C3-92666E53C122}"/>
              </a:ext>
            </a:extLst>
          </p:cNvPr>
          <p:cNvSpPr txBox="1"/>
          <p:nvPr/>
        </p:nvSpPr>
        <p:spPr>
          <a:xfrm>
            <a:off x="5486400" y="3048000"/>
            <a:ext cx="68580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r"/>
            <a:r>
              <a:rPr lang="en-US" sz="1400" b="1" dirty="0"/>
              <a:t>NAT </a:t>
            </a:r>
            <a:br>
              <a:rPr lang="en-US" sz="1400" b="1" dirty="0"/>
            </a:br>
            <a:r>
              <a:rPr lang="en-US" sz="1400" b="1" dirty="0"/>
              <a:t>router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C0875F3-BFEA-9E43-84D9-BBFD06A425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949979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2">
            <a:extLst>
              <a:ext uri="{FF2B5EF4-FFF2-40B4-BE49-F238E27FC236}">
                <a16:creationId xmlns:a16="http://schemas.microsoft.com/office/drawing/2014/main" id="{2BDD8669-EBBC-B741-A251-97AA58E482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533400" indent="-533400">
              <a:defRPr/>
            </a:pPr>
            <a:r>
              <a:rPr lang="en-US"/>
              <a:t>IP masquerading</a:t>
            </a:r>
          </a:p>
        </p:txBody>
      </p:sp>
      <p:sp>
        <p:nvSpPr>
          <p:cNvPr id="169987" name="Rectangle 3">
            <a:extLst>
              <a:ext uri="{FF2B5EF4-FFF2-40B4-BE49-F238E27FC236}">
                <a16:creationId xmlns:a16="http://schemas.microsoft.com/office/drawing/2014/main" id="{7BDB96F9-03DC-E440-B8EB-DD1C0A1F21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35760"/>
            <a:ext cx="10515600" cy="499364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/>
              <a:t>Also called: </a:t>
            </a:r>
          </a:p>
          <a:p>
            <a:pPr lvl="1">
              <a:defRPr/>
            </a:pPr>
            <a:r>
              <a:rPr lang="en-US" dirty="0">
                <a:solidFill>
                  <a:srgbClr val="C00000"/>
                </a:solidFill>
              </a:rPr>
              <a:t>Network address and port translation (NAPT) </a:t>
            </a:r>
          </a:p>
          <a:p>
            <a:pPr lvl="1">
              <a:defRPr/>
            </a:pPr>
            <a:r>
              <a:rPr lang="en-US" dirty="0">
                <a:solidFill>
                  <a:srgbClr val="C00000"/>
                </a:solidFill>
              </a:rPr>
              <a:t>Port address translation (PAT)</a:t>
            </a:r>
          </a:p>
          <a:p>
            <a:pPr lvl="1">
              <a:defRPr/>
            </a:pPr>
            <a:r>
              <a:rPr lang="en-US" dirty="0">
                <a:solidFill>
                  <a:srgbClr val="C00000"/>
                </a:solidFill>
              </a:rPr>
              <a:t>NAT overload</a:t>
            </a:r>
          </a:p>
          <a:p>
            <a:pPr>
              <a:defRPr/>
            </a:pPr>
            <a:endParaRPr lang="en-US" b="1" dirty="0"/>
          </a:p>
          <a:p>
            <a:pPr>
              <a:defRPr/>
            </a:pP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Scenario:  	</a:t>
            </a:r>
            <a:r>
              <a:rPr lang="en-US" dirty="0"/>
              <a:t>A single public IP address is mapped to multiple hosts in a 		private network</a:t>
            </a:r>
          </a:p>
          <a:p>
            <a:pPr>
              <a:defRPr/>
            </a:pP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NAT solution:</a:t>
            </a:r>
          </a:p>
          <a:p>
            <a:pPr lvl="1">
              <a:defRPr/>
            </a:pPr>
            <a:r>
              <a:rPr lang="en-US" dirty="0"/>
              <a:t>Assign private addresses to hosts in private network</a:t>
            </a:r>
          </a:p>
          <a:p>
            <a:pPr lvl="1">
              <a:defRPr/>
            </a:pPr>
            <a:r>
              <a:rPr lang="en-US" dirty="0"/>
              <a:t>NAT address translation table considers the port numbers </a:t>
            </a:r>
          </a:p>
          <a:p>
            <a:pPr lvl="1">
              <a:defRPr/>
            </a:pPr>
            <a:r>
              <a:rPr lang="en-US" dirty="0"/>
              <a:t>NAT router changes both IP addresses and port numbers 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28259BC-C4EB-1D44-AFD2-A8B7D19980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711390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2">
            <a:extLst>
              <a:ext uri="{FF2B5EF4-FFF2-40B4-BE49-F238E27FC236}">
                <a16:creationId xmlns:a16="http://schemas.microsoft.com/office/drawing/2014/main" id="{4DFDFCDB-CC6A-E24D-8789-EE29CECB30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L="533400" indent="-533400">
              <a:defRPr/>
            </a:pPr>
            <a:r>
              <a:rPr lang="en-US" dirty="0"/>
              <a:t>IP masquerading: Example</a:t>
            </a:r>
          </a:p>
        </p:txBody>
      </p:sp>
      <p:sp>
        <p:nvSpPr>
          <p:cNvPr id="171011" name="Rectangle 3">
            <a:extLst>
              <a:ext uri="{FF2B5EF4-FFF2-40B4-BE49-F238E27FC236}">
                <a16:creationId xmlns:a16="http://schemas.microsoft.com/office/drawing/2014/main" id="{955B5262-9810-C441-827D-CA6E20515B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2077525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Times" charset="0"/>
              <a:ea typeface="ＭＳ Ｐゴシック" charset="0"/>
            </a:endParaRPr>
          </a:p>
        </p:txBody>
      </p:sp>
      <p:sp>
        <p:nvSpPr>
          <p:cNvPr id="171014" name="Rectangle 6">
            <a:extLst>
              <a:ext uri="{FF2B5EF4-FFF2-40B4-BE49-F238E27FC236}">
                <a16:creationId xmlns:a16="http://schemas.microsoft.com/office/drawing/2014/main" id="{4FAED90C-5F5E-5A43-BD8A-68A89F0E63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901312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Times" charset="0"/>
              <a:ea typeface="ＭＳ Ｐゴシック" charset="0"/>
            </a:endParaRPr>
          </a:p>
        </p:txBody>
      </p:sp>
      <p:graphicFrame>
        <p:nvGraphicFramePr>
          <p:cNvPr id="16389" name="Object 5">
            <a:extLst>
              <a:ext uri="{FF2B5EF4-FFF2-40B4-BE49-F238E27FC236}">
                <a16:creationId xmlns:a16="http://schemas.microsoft.com/office/drawing/2014/main" id="{75C789EC-10ED-6A40-A921-8E8F1F6E788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0" y="1668463"/>
          <a:ext cx="8929688" cy="426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Visio" r:id="rId3" imgW="84099400" imgH="43459400" progId="Visio.Drawing.6">
                  <p:embed/>
                </p:oleObj>
              </mc:Choice>
              <mc:Fallback>
                <p:oleObj name="Visio" r:id="rId3" imgW="84099400" imgH="43459400" progId="Visio.Drawing.6">
                  <p:embed/>
                  <p:pic>
                    <p:nvPicPr>
                      <p:cNvPr id="16389" name="Object 5">
                        <a:extLst>
                          <a:ext uri="{FF2B5EF4-FFF2-40B4-BE49-F238E27FC236}">
                            <a16:creationId xmlns:a16="http://schemas.microsoft.com/office/drawing/2014/main" id="{75C789EC-10ED-6A40-A921-8E8F1F6E788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668463"/>
                        <a:ext cx="8929688" cy="426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36F5C010-09A9-164B-A1EA-11A8114721E5}"/>
              </a:ext>
            </a:extLst>
          </p:cNvPr>
          <p:cNvSpPr txBox="1"/>
          <p:nvPr/>
        </p:nvSpPr>
        <p:spPr>
          <a:xfrm>
            <a:off x="4953000" y="3070880"/>
            <a:ext cx="653192" cy="52322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r"/>
            <a:r>
              <a:rPr lang="en-US" sz="1400" b="1" dirty="0"/>
              <a:t>NAT </a:t>
            </a:r>
            <a:br>
              <a:rPr lang="en-US" sz="1400" b="1" dirty="0"/>
            </a:br>
            <a:r>
              <a:rPr lang="en-US" sz="1400" b="1" dirty="0"/>
              <a:t>router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9405594-863F-A941-B271-7083E56BC0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6</a:t>
            </a:fld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FCDB436C-E4BC-5F45-A188-1D6F2292AEF6}"/>
              </a:ext>
            </a:extLst>
          </p:cNvPr>
          <p:cNvSpPr txBox="1"/>
          <p:nvPr/>
        </p:nvSpPr>
        <p:spPr>
          <a:xfrm>
            <a:off x="6248400" y="4105617"/>
            <a:ext cx="762000" cy="161583"/>
          </a:xfrm>
          <a:prstGeom prst="rect">
            <a:avLst/>
          </a:prstGeom>
          <a:solidFill>
            <a:srgbClr val="FFC000"/>
          </a:solidFill>
        </p:spPr>
        <p:txBody>
          <a:bodyPr wrap="square" lIns="0" tIns="0" rIns="0" bIns="0" rtlCol="0">
            <a:spAutoFit/>
          </a:bodyPr>
          <a:lstStyle/>
          <a:p>
            <a:r>
              <a:rPr lang="en-US" sz="1050" dirty="0"/>
              <a:t>Source por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307788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2">
            <a:extLst>
              <a:ext uri="{FF2B5EF4-FFF2-40B4-BE49-F238E27FC236}">
                <a16:creationId xmlns:a16="http://schemas.microsoft.com/office/drawing/2014/main" id="{86F743B8-9453-5D41-AB73-CFAE1E7235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oncerns about NAT</a:t>
            </a:r>
          </a:p>
        </p:txBody>
      </p:sp>
      <p:sp>
        <p:nvSpPr>
          <p:cNvPr id="174083" name="Rectangle 3">
            <a:extLst>
              <a:ext uri="{FF2B5EF4-FFF2-40B4-BE49-F238E27FC236}">
                <a16:creationId xmlns:a16="http://schemas.microsoft.com/office/drawing/2014/main" id="{5315BBCD-FC23-E944-B083-C715D5C43D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Performance:</a:t>
            </a:r>
          </a:p>
          <a:p>
            <a:pPr lvl="1">
              <a:defRPr/>
            </a:pPr>
            <a:r>
              <a:rPr lang="en-US" dirty="0"/>
              <a:t>Modifying the IPv4 header (changing the IP address) requires that NAT routers recalculate the IP header checksum</a:t>
            </a:r>
          </a:p>
          <a:p>
            <a:pPr lvl="1">
              <a:defRPr/>
            </a:pPr>
            <a:r>
              <a:rPr lang="en-US" dirty="0"/>
              <a:t>Modifying port number requires that NAT routers recalculate TCP checksum</a:t>
            </a:r>
          </a:p>
          <a:p>
            <a:pPr lvl="1">
              <a:defRPr/>
            </a:pPr>
            <a:endParaRPr lang="en-US" dirty="0"/>
          </a:p>
          <a:p>
            <a:pPr>
              <a:defRPr/>
            </a:pP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Fragmentation</a:t>
            </a:r>
          </a:p>
          <a:p>
            <a:pPr lvl="1">
              <a:defRPr/>
            </a:pPr>
            <a:r>
              <a:rPr lang="en-US" dirty="0"/>
              <a:t>Suppose a packet is fragmented before it reaches the NAT router:</a:t>
            </a:r>
          </a:p>
          <a:p>
            <a:pPr lvl="2">
              <a:defRPr/>
            </a:pPr>
            <a:r>
              <a:rPr lang="en-US" dirty="0"/>
              <a:t>Dynamic NAT: NAT router must assign the same IP address to each fragment</a:t>
            </a:r>
          </a:p>
          <a:p>
            <a:pPr lvl="2">
              <a:defRPr/>
            </a:pPr>
            <a:r>
              <a:rPr lang="en-US" dirty="0"/>
              <a:t>IP Masquerading: Only the first fragment has a TCP/UDP header with a  port number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495A330-1FB8-E943-AB2D-DE9A6E13C8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679939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2">
            <a:extLst>
              <a:ext uri="{FF2B5EF4-FFF2-40B4-BE49-F238E27FC236}">
                <a16:creationId xmlns:a16="http://schemas.microsoft.com/office/drawing/2014/main" id="{847FC058-3BE7-E843-BE3A-19531B3B3C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ncerns about NAT</a:t>
            </a:r>
          </a:p>
        </p:txBody>
      </p:sp>
      <p:sp>
        <p:nvSpPr>
          <p:cNvPr id="175107" name="Rectangle 3">
            <a:extLst>
              <a:ext uri="{FF2B5EF4-FFF2-40B4-BE49-F238E27FC236}">
                <a16:creationId xmlns:a16="http://schemas.microsoft.com/office/drawing/2014/main" id="{8C68533D-B35E-2B49-A0B7-CC307BA20B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35760"/>
            <a:ext cx="10972800" cy="4541203"/>
          </a:xfrm>
        </p:spPr>
        <p:txBody>
          <a:bodyPr/>
          <a:lstStyle/>
          <a:p>
            <a:pPr algn="just">
              <a:defRPr/>
            </a:pP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End-to-end connectivity:</a:t>
            </a:r>
          </a:p>
          <a:p>
            <a:pPr lvl="1" algn="just">
              <a:defRPr/>
            </a:pPr>
            <a:r>
              <a:rPr lang="en-US" dirty="0">
                <a:solidFill>
                  <a:srgbClr val="C00000"/>
                </a:solidFill>
              </a:rPr>
              <a:t>NAT destroys universal end-to-end reachability of hosts on the Internet</a:t>
            </a:r>
            <a:endParaRPr lang="en-US" dirty="0"/>
          </a:p>
          <a:p>
            <a:pPr lvl="1" algn="just">
              <a:defRPr/>
            </a:pPr>
            <a:r>
              <a:rPr lang="en-US" dirty="0"/>
              <a:t>A priori, a host in the public Internet cannot initiate communication with a host in a private network</a:t>
            </a:r>
          </a:p>
          <a:p>
            <a:pPr lvl="2" algn="just">
              <a:defRPr/>
            </a:pPr>
            <a:r>
              <a:rPr lang="en-US" dirty="0"/>
              <a:t>Can be solved by fixing the port mapping in the address translation table  </a:t>
            </a:r>
            <a:r>
              <a:rPr lang="en-US" dirty="0">
                <a:solidFill>
                  <a:srgbClr val="C00000"/>
                </a:solidFill>
              </a:rPr>
              <a:t>(Port forwarding)</a:t>
            </a:r>
          </a:p>
          <a:p>
            <a:pPr lvl="1" algn="just">
              <a:defRPr/>
            </a:pPr>
            <a:r>
              <a:rPr lang="en-US" dirty="0"/>
              <a:t>Two hosts in different private networks cannot communicate with each other</a:t>
            </a:r>
          </a:p>
          <a:p>
            <a:pPr lvl="2" algn="just">
              <a:defRPr/>
            </a:pPr>
            <a:r>
              <a:rPr lang="en-US" dirty="0"/>
              <a:t>Requires a proxy server in the public network 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ED9D84A-30D3-AB43-B48E-8628A35315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978925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>
            <a:extLst>
              <a:ext uri="{FF2B5EF4-FFF2-40B4-BE49-F238E27FC236}">
                <a16:creationId xmlns:a16="http://schemas.microsoft.com/office/drawing/2014/main" id="{B50633A9-955B-5140-AC56-99B9E6DA4B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ncerns about NAT</a:t>
            </a:r>
          </a:p>
        </p:txBody>
      </p:sp>
      <p:sp>
        <p:nvSpPr>
          <p:cNvPr id="176131" name="Rectangle 3">
            <a:extLst>
              <a:ext uri="{FF2B5EF4-FFF2-40B4-BE49-F238E27FC236}">
                <a16:creationId xmlns:a16="http://schemas.microsoft.com/office/drawing/2014/main" id="{32B0C8FE-FDC8-A443-8829-9FB6620307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>
              <a:defRPr/>
            </a:pPr>
            <a:r>
              <a:rPr lang="en-US" dirty="0">
                <a:solidFill>
                  <a:srgbClr val="C00000"/>
                </a:solidFill>
              </a:rPr>
              <a:t>IP address in application data:</a:t>
            </a:r>
          </a:p>
          <a:p>
            <a:pPr lvl="1" algn="just">
              <a:defRPr/>
            </a:pPr>
            <a:r>
              <a:rPr lang="en-US" dirty="0"/>
              <a:t>Applications that carry IP addresses in the payload of the application data generally do not work across a private-public network boundary</a:t>
            </a:r>
          </a:p>
          <a:p>
            <a:pPr lvl="1" algn="just">
              <a:defRPr/>
            </a:pPr>
            <a:r>
              <a:rPr lang="en-US" dirty="0"/>
              <a:t>Some NAT devices inspect the payload of widely used application layer protocols and, if an IP address is detected in the application-layer header or the application payload, translate the address according to the address translation table</a:t>
            </a:r>
            <a:endParaRPr lang="en-US" sz="28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AA94DD9-F0CE-9A44-B4AC-B2BCBBD137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154380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3BFB0C-6B3D-6447-BB25-CF4FC85247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akeaway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E4CA75-7A6D-ED43-AAA8-26DFF90F09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635760"/>
            <a:ext cx="10839773" cy="4541203"/>
          </a:xfrm>
        </p:spPr>
        <p:txBody>
          <a:bodyPr/>
          <a:lstStyle/>
          <a:p>
            <a:r>
              <a:rPr lang="en-US" dirty="0"/>
              <a:t>Role of private networks and NAT router</a:t>
            </a:r>
          </a:p>
          <a:p>
            <a:r>
              <a:rPr lang="en-US" dirty="0"/>
              <a:t>Different uses of NAT</a:t>
            </a:r>
          </a:p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3F36386-4355-EB42-9AE2-79CBF85C37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460346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>
            <a:extLst>
              <a:ext uri="{FF2B5EF4-FFF2-40B4-BE49-F238E27FC236}">
                <a16:creationId xmlns:a16="http://schemas.microsoft.com/office/drawing/2014/main" id="{37B6FF34-B72B-2640-8AA5-D778C45BE7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nfiguring NAT in Linux</a:t>
            </a:r>
          </a:p>
        </p:txBody>
      </p:sp>
      <p:sp>
        <p:nvSpPr>
          <p:cNvPr id="180227" name="Rectangle 3">
            <a:extLst>
              <a:ext uri="{FF2B5EF4-FFF2-40B4-BE49-F238E27FC236}">
                <a16:creationId xmlns:a16="http://schemas.microsoft.com/office/drawing/2014/main" id="{38D6C67B-B2BC-9648-B9FB-1A0C53EEF5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35760"/>
            <a:ext cx="11277600" cy="4541203"/>
          </a:xfrm>
        </p:spPr>
        <p:txBody>
          <a:bodyPr/>
          <a:lstStyle/>
          <a:p>
            <a:pPr>
              <a:defRPr/>
            </a:pPr>
            <a:r>
              <a:rPr lang="en-US" dirty="0"/>
              <a:t>In Linux, NAT is configured with </a:t>
            </a:r>
            <a:r>
              <a:rPr lang="en-US" dirty="0" err="1"/>
              <a:t>netfilter</a:t>
            </a:r>
            <a:r>
              <a:rPr lang="en-US" dirty="0"/>
              <a:t>/iptables by adding filtering rules to the IP module</a:t>
            </a:r>
          </a:p>
        </p:txBody>
      </p:sp>
      <p:sp>
        <p:nvSpPr>
          <p:cNvPr id="180229" name="Rectangle 5">
            <a:extLst>
              <a:ext uri="{FF2B5EF4-FFF2-40B4-BE49-F238E27FC236}">
                <a16:creationId xmlns:a16="http://schemas.microsoft.com/office/drawing/2014/main" id="{049B4E1B-531C-BD48-AB56-9F6F6CB9D3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467925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Times" charset="0"/>
              <a:ea typeface="ＭＳ Ｐゴシック" charset="0"/>
            </a:endParaRPr>
          </a:p>
        </p:txBody>
      </p:sp>
      <p:graphicFrame>
        <p:nvGraphicFramePr>
          <p:cNvPr id="25605" name="Object 4">
            <a:extLst>
              <a:ext uri="{FF2B5EF4-FFF2-40B4-BE49-F238E27FC236}">
                <a16:creationId xmlns:a16="http://schemas.microsoft.com/office/drawing/2014/main" id="{EE6F7CE5-B1D2-5348-AE2A-1EB3B6AAFB7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08351" y="2147888"/>
          <a:ext cx="5732463" cy="4849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Visio" r:id="rId3" imgW="8534400" imgH="7683500" progId="Visio.Drawing.6">
                  <p:embed/>
                </p:oleObj>
              </mc:Choice>
              <mc:Fallback>
                <p:oleObj name="Visio" r:id="rId3" imgW="8534400" imgH="7683500" progId="Visio.Drawing.6">
                  <p:embed/>
                  <p:pic>
                    <p:nvPicPr>
                      <p:cNvPr id="25605" name="Object 4">
                        <a:extLst>
                          <a:ext uri="{FF2B5EF4-FFF2-40B4-BE49-F238E27FC236}">
                            <a16:creationId xmlns:a16="http://schemas.microsoft.com/office/drawing/2014/main" id="{EE6F7CE5-B1D2-5348-AE2A-1EB3B6AAFB7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8351" y="2147888"/>
                        <a:ext cx="5732463" cy="4849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E5E1CEE-88AF-DE4B-8691-61F1A96926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500750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>
            <a:extLst>
              <a:ext uri="{FF2B5EF4-FFF2-40B4-BE49-F238E27FC236}">
                <a16:creationId xmlns:a16="http://schemas.microsoft.com/office/drawing/2014/main" id="{4488B3C7-6CA4-6A41-97BD-90F6B7EB3A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onfiguring NAT with iptables</a:t>
            </a:r>
          </a:p>
        </p:txBody>
      </p:sp>
      <p:sp>
        <p:nvSpPr>
          <p:cNvPr id="181251" name="Rectangle 3">
            <a:extLst>
              <a:ext uri="{FF2B5EF4-FFF2-40B4-BE49-F238E27FC236}">
                <a16:creationId xmlns:a16="http://schemas.microsoft.com/office/drawing/2014/main" id="{BD4F53EF-A940-584E-ABEE-C3C84F1774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19200" y="1676400"/>
            <a:ext cx="10820400" cy="5181600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altLang="en-US" sz="3000" dirty="0">
                <a:solidFill>
                  <a:srgbClr val="C00000"/>
                </a:solidFill>
              </a:rPr>
              <a:t>First example:</a:t>
            </a:r>
            <a:br>
              <a:rPr lang="en-US" altLang="en-US" sz="2000" b="1" dirty="0"/>
            </a:br>
            <a:r>
              <a:rPr lang="en-US" altLang="en-US" sz="2000" b="1" dirty="0"/>
              <a:t>		</a:t>
            </a:r>
            <a:r>
              <a:rPr lang="en-US" altLang="en-US" sz="1900" dirty="0">
                <a:latin typeface="Consolas" panose="020B0609020204030204" pitchFamily="49" charset="0"/>
                <a:cs typeface="Consolas" panose="020B0609020204030204" pitchFamily="49" charset="0"/>
              </a:rPr>
              <a:t>iptables –t </a:t>
            </a:r>
            <a:r>
              <a:rPr lang="en-US" altLang="en-US" sz="1900" dirty="0" err="1">
                <a:latin typeface="Consolas" panose="020B0609020204030204" pitchFamily="49" charset="0"/>
                <a:cs typeface="Consolas" panose="020B0609020204030204" pitchFamily="49" charset="0"/>
              </a:rPr>
              <a:t>nat</a:t>
            </a:r>
            <a:r>
              <a:rPr lang="en-US" altLang="en-US" sz="1900" dirty="0">
                <a:latin typeface="Consolas" panose="020B0609020204030204" pitchFamily="49" charset="0"/>
                <a:cs typeface="Consolas" panose="020B0609020204030204" pitchFamily="49" charset="0"/>
              </a:rPr>
              <a:t> –A POSTROUTING –s 10.0.1.2 </a:t>
            </a:r>
            <a:br>
              <a:rPr lang="en-US" altLang="en-US" sz="1900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US" sz="1900" dirty="0">
                <a:latin typeface="Consolas" panose="020B0609020204030204" pitchFamily="49" charset="0"/>
                <a:cs typeface="Consolas" panose="020B0609020204030204" pitchFamily="49" charset="0"/>
              </a:rPr>
              <a:t> 				–j SNAT --to-source 128.143.71.21 </a:t>
            </a:r>
          </a:p>
          <a:p>
            <a:r>
              <a:rPr lang="en-US" altLang="en-US" sz="2600" dirty="0">
                <a:solidFill>
                  <a:srgbClr val="C00000"/>
                </a:solidFill>
              </a:rPr>
              <a:t>Network service provider migration: 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en-US" sz="2000" dirty="0">
                <a:latin typeface="Courier New" panose="02070309020205020404" pitchFamily="49" charset="0"/>
              </a:rPr>
              <a:t>		</a:t>
            </a:r>
            <a:r>
              <a:rPr lang="en-US" altLang="en-US" sz="1900" dirty="0">
                <a:latin typeface="Consolas" panose="020B0609020204030204" pitchFamily="49" charset="0"/>
                <a:cs typeface="Consolas" panose="020B0609020204030204" pitchFamily="49" charset="0"/>
              </a:rPr>
              <a:t>iptables –t </a:t>
            </a:r>
            <a:r>
              <a:rPr lang="en-US" altLang="en-US" sz="1900" dirty="0" err="1">
                <a:latin typeface="Consolas" panose="020B0609020204030204" pitchFamily="49" charset="0"/>
                <a:cs typeface="Consolas" panose="020B0609020204030204" pitchFamily="49" charset="0"/>
              </a:rPr>
              <a:t>nat</a:t>
            </a:r>
            <a:r>
              <a:rPr lang="en-US" altLang="en-US" sz="1900" dirty="0">
                <a:latin typeface="Consolas" panose="020B0609020204030204" pitchFamily="49" charset="0"/>
                <a:cs typeface="Consolas" panose="020B0609020204030204" pitchFamily="49" charset="0"/>
              </a:rPr>
              <a:t> –R POSTROUTING –s 10.0.1.0/24 </a:t>
            </a:r>
            <a:br>
              <a:rPr lang="en-US" altLang="en-US" sz="1900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US" sz="1900" dirty="0">
                <a:latin typeface="Consolas" panose="020B0609020204030204" pitchFamily="49" charset="0"/>
                <a:cs typeface="Consolas" panose="020B0609020204030204" pitchFamily="49" charset="0"/>
              </a:rPr>
              <a:t>         			–j SNAT --to-source 128.195.4.0–128.195.4.254</a:t>
            </a:r>
          </a:p>
          <a:p>
            <a:r>
              <a:rPr lang="en-US" altLang="en-US" sz="2600" dirty="0">
                <a:solidFill>
                  <a:srgbClr val="C00000"/>
                </a:solidFill>
              </a:rPr>
              <a:t>Load balancing:</a:t>
            </a:r>
          </a:p>
          <a:p>
            <a:pPr>
              <a:buNone/>
            </a:pPr>
            <a:r>
              <a:rPr lang="en-US" altLang="en-US" sz="2000" dirty="0">
                <a:latin typeface="Courier New" panose="02070309020205020404" pitchFamily="49" charset="0"/>
              </a:rPr>
              <a:t>			</a:t>
            </a:r>
            <a:r>
              <a:rPr lang="en-US" altLang="en-US" sz="1900" dirty="0">
                <a:latin typeface="Consolas" panose="020B0609020204030204" pitchFamily="49" charset="0"/>
                <a:cs typeface="Consolas" panose="020B0609020204030204" pitchFamily="49" charset="0"/>
              </a:rPr>
              <a:t>iptables -t </a:t>
            </a:r>
            <a:r>
              <a:rPr lang="en-US" altLang="en-US" sz="1900" dirty="0" err="1">
                <a:latin typeface="Consolas" panose="020B0609020204030204" pitchFamily="49" charset="0"/>
                <a:cs typeface="Consolas" panose="020B0609020204030204" pitchFamily="49" charset="0"/>
              </a:rPr>
              <a:t>nat</a:t>
            </a:r>
            <a:r>
              <a:rPr lang="en-US" altLang="en-US" sz="1900" dirty="0">
                <a:latin typeface="Consolas" panose="020B0609020204030204" pitchFamily="49" charset="0"/>
                <a:cs typeface="Consolas" panose="020B0609020204030204" pitchFamily="49" charset="0"/>
              </a:rPr>
              <a:t> -A PREROUTING -</a:t>
            </a:r>
            <a:r>
              <a:rPr lang="en-US" altLang="en-US" sz="19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en-US" sz="1900" dirty="0">
                <a:latin typeface="Consolas" panose="020B0609020204030204" pitchFamily="49" charset="0"/>
                <a:cs typeface="Consolas" panose="020B0609020204030204" pitchFamily="49" charset="0"/>
              </a:rPr>
              <a:t> eth1 </a:t>
            </a:r>
            <a:br>
              <a:rPr lang="en-US" altLang="en-US" sz="1900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US" sz="1900" dirty="0">
                <a:latin typeface="Consolas" panose="020B0609020204030204" pitchFamily="49" charset="0"/>
                <a:cs typeface="Consolas" panose="020B0609020204030204" pitchFamily="49" charset="0"/>
              </a:rPr>
              <a:t> 				-j DNAT --to-destination 10.0.1.2-10.0.1.4 </a:t>
            </a:r>
          </a:p>
          <a:p>
            <a:pPr marL="0" indent="0">
              <a:lnSpc>
                <a:spcPct val="100000"/>
              </a:lnSpc>
              <a:buNone/>
            </a:pPr>
            <a:endParaRPr lang="en-US" altLang="en-US" sz="2000" dirty="0">
              <a:solidFill>
                <a:srgbClr val="C00000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en-US" sz="2600" dirty="0">
                <a:solidFill>
                  <a:srgbClr val="C00000"/>
                </a:solidFill>
              </a:rPr>
              <a:t>Pooling of IP addresses:</a:t>
            </a:r>
            <a:br>
              <a:rPr lang="en-US" altLang="en-US" sz="2000" dirty="0"/>
            </a:br>
            <a:r>
              <a:rPr lang="en-US" altLang="en-US" sz="2000" dirty="0"/>
              <a:t>		</a:t>
            </a:r>
            <a:r>
              <a:rPr lang="en-US" altLang="en-US" sz="1900" dirty="0">
                <a:latin typeface="Consolas" panose="020B0609020204030204" pitchFamily="49" charset="0"/>
                <a:cs typeface="Consolas" panose="020B0609020204030204" pitchFamily="49" charset="0"/>
              </a:rPr>
              <a:t>iptables –t </a:t>
            </a:r>
            <a:r>
              <a:rPr lang="en-US" altLang="en-US" sz="1900" dirty="0" err="1">
                <a:latin typeface="Consolas" panose="020B0609020204030204" pitchFamily="49" charset="0"/>
                <a:cs typeface="Consolas" panose="020B0609020204030204" pitchFamily="49" charset="0"/>
              </a:rPr>
              <a:t>nat</a:t>
            </a:r>
            <a:r>
              <a:rPr lang="en-US" altLang="en-US" sz="1900" dirty="0">
                <a:latin typeface="Consolas" panose="020B0609020204030204" pitchFamily="49" charset="0"/>
                <a:cs typeface="Consolas" panose="020B0609020204030204" pitchFamily="49" charset="0"/>
              </a:rPr>
              <a:t> –A POSTROUTING –s 10.0.1.0/24 </a:t>
            </a:r>
            <a:br>
              <a:rPr lang="en-US" altLang="en-US" sz="1900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US" sz="1900" dirty="0">
                <a:latin typeface="Consolas" panose="020B0609020204030204" pitchFamily="49" charset="0"/>
                <a:cs typeface="Consolas" panose="020B0609020204030204" pitchFamily="49" charset="0"/>
              </a:rPr>
              <a:t>         			–j SNAT --to-source 128.128.71.0–128.143.71.30</a:t>
            </a:r>
            <a:endParaRPr lang="en-US" altLang="en-US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>
              <a:lnSpc>
                <a:spcPct val="90000"/>
              </a:lnSpc>
            </a:pPr>
            <a:r>
              <a:rPr lang="en-US" altLang="en-US" sz="2600" dirty="0">
                <a:solidFill>
                  <a:srgbClr val="C00000"/>
                </a:solidFill>
              </a:rPr>
              <a:t>IP masquerading: </a:t>
            </a:r>
          </a:p>
          <a:p>
            <a:pPr marL="0" indent="0">
              <a:lnSpc>
                <a:spcPct val="110000"/>
              </a:lnSpc>
              <a:buNone/>
            </a:pPr>
            <a:r>
              <a:rPr lang="en-US" alt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		</a:t>
            </a:r>
            <a:r>
              <a:rPr lang="en-US" altLang="en-US" sz="1900" dirty="0">
                <a:latin typeface="Consolas" panose="020B0609020204030204" pitchFamily="49" charset="0"/>
                <a:cs typeface="Consolas" panose="020B0609020204030204" pitchFamily="49" charset="0"/>
              </a:rPr>
              <a:t>iptables –t </a:t>
            </a:r>
            <a:r>
              <a:rPr lang="en-US" altLang="en-US" sz="1900" dirty="0" err="1">
                <a:latin typeface="Consolas" panose="020B0609020204030204" pitchFamily="49" charset="0"/>
                <a:cs typeface="Consolas" panose="020B0609020204030204" pitchFamily="49" charset="0"/>
              </a:rPr>
              <a:t>nat</a:t>
            </a:r>
            <a:r>
              <a:rPr lang="en-US" altLang="en-US" sz="1900" dirty="0">
                <a:latin typeface="Consolas" panose="020B0609020204030204" pitchFamily="49" charset="0"/>
                <a:cs typeface="Consolas" panose="020B0609020204030204" pitchFamily="49" charset="0"/>
              </a:rPr>
              <a:t> –A POSTROUTING –s 10.0.1.0/24 </a:t>
            </a:r>
            <a:br>
              <a:rPr lang="en-US" altLang="en-US" sz="1900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US" sz="1900" dirty="0">
                <a:latin typeface="Consolas" panose="020B0609020204030204" pitchFamily="49" charset="0"/>
                <a:cs typeface="Consolas" panose="020B0609020204030204" pitchFamily="49" charset="0"/>
              </a:rPr>
              <a:t>         			–o eth1 –j MASQUERADE </a:t>
            </a:r>
            <a:endParaRPr lang="en-US" altLang="en-US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466ED02-FD79-B74C-AB26-9C8C1C34C8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858654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>
            <a:extLst>
              <a:ext uri="{FF2B5EF4-FFF2-40B4-BE49-F238E27FC236}">
                <a16:creationId xmlns:a16="http://schemas.microsoft.com/office/drawing/2014/main" id="{CD7C9C41-4085-FC4C-BD7E-71B518BCB8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rivate IP addresses</a:t>
            </a:r>
          </a:p>
        </p:txBody>
      </p:sp>
      <p:sp>
        <p:nvSpPr>
          <p:cNvPr id="159747" name="Rectangle 3">
            <a:extLst>
              <a:ext uri="{FF2B5EF4-FFF2-40B4-BE49-F238E27FC236}">
                <a16:creationId xmlns:a16="http://schemas.microsoft.com/office/drawing/2014/main" id="{14A205E2-DA8B-DE41-9DD9-74DAC29812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35760"/>
            <a:ext cx="8686800" cy="4841240"/>
          </a:xfrm>
        </p:spPr>
        <p:txBody>
          <a:bodyPr>
            <a:normAutofit fontScale="92500" lnSpcReduction="10000"/>
          </a:bodyPr>
          <a:lstStyle/>
          <a:p>
            <a:pPr marL="228600" lvl="1">
              <a:lnSpc>
                <a:spcPct val="80000"/>
              </a:lnSpc>
              <a:tabLst>
                <a:tab pos="10310813" algn="r"/>
              </a:tabLst>
            </a:pPr>
            <a:r>
              <a:rPr lang="en-US" sz="3000" dirty="0">
                <a:ea typeface="ＭＳ Ｐゴシック" pitchFamily="34" charset="-128"/>
              </a:rPr>
              <a:t>Both IPv4 and IPv6 reserve blocks of </a:t>
            </a:r>
            <a:r>
              <a:rPr lang="en-US" sz="3000" dirty="0">
                <a:solidFill>
                  <a:srgbClr val="C00000"/>
                </a:solidFill>
                <a:ea typeface="ＭＳ Ｐゴシック" pitchFamily="34" charset="-128"/>
              </a:rPr>
              <a:t>private IP addresses</a:t>
            </a:r>
            <a:r>
              <a:rPr lang="en-US" sz="3000" dirty="0">
                <a:ea typeface="ＭＳ Ｐゴシック" pitchFamily="34" charset="-128"/>
              </a:rPr>
              <a:t>:</a:t>
            </a:r>
          </a:p>
          <a:p>
            <a:pPr marL="0" lvl="1" indent="0">
              <a:lnSpc>
                <a:spcPct val="80000"/>
              </a:lnSpc>
              <a:buNone/>
              <a:tabLst>
                <a:tab pos="10310813" algn="r"/>
              </a:tabLst>
            </a:pPr>
            <a:endParaRPr lang="en-US" sz="2200" dirty="0">
              <a:ea typeface="ＭＳ Ｐゴシック" pitchFamily="34" charset="-128"/>
            </a:endParaRPr>
          </a:p>
          <a:p>
            <a:pPr marL="0" lvl="1" indent="0">
              <a:lnSpc>
                <a:spcPct val="80000"/>
              </a:lnSpc>
              <a:buNone/>
              <a:tabLst>
                <a:tab pos="10310813" algn="r"/>
              </a:tabLst>
            </a:pPr>
            <a:endParaRPr lang="en-US" sz="2200" dirty="0">
              <a:ea typeface="ＭＳ Ｐゴシック" pitchFamily="34" charset="-128"/>
            </a:endParaRPr>
          </a:p>
          <a:p>
            <a:pPr marL="0" lvl="1" indent="0">
              <a:lnSpc>
                <a:spcPct val="80000"/>
              </a:lnSpc>
              <a:buNone/>
              <a:tabLst>
                <a:tab pos="10310813" algn="r"/>
              </a:tabLst>
            </a:pPr>
            <a:endParaRPr lang="en-US" sz="2200" dirty="0">
              <a:ea typeface="ＭＳ Ｐゴシック" pitchFamily="34" charset="-128"/>
            </a:endParaRPr>
          </a:p>
          <a:p>
            <a:pPr marL="0" lvl="1" indent="0">
              <a:lnSpc>
                <a:spcPct val="80000"/>
              </a:lnSpc>
              <a:buNone/>
              <a:tabLst>
                <a:tab pos="10310813" algn="r"/>
              </a:tabLst>
            </a:pPr>
            <a:endParaRPr lang="en-US" sz="2200" dirty="0">
              <a:ea typeface="ＭＳ Ｐゴシック" pitchFamily="34" charset="-128"/>
            </a:endParaRPr>
          </a:p>
          <a:p>
            <a:pPr marL="228600" lvl="1">
              <a:lnSpc>
                <a:spcPct val="80000"/>
              </a:lnSpc>
              <a:tabLst>
                <a:tab pos="10310813" algn="r"/>
              </a:tabLst>
            </a:pPr>
            <a:r>
              <a:rPr lang="en-US" sz="3000" dirty="0">
                <a:ea typeface="ＭＳ Ｐゴシック" pitchFamily="34" charset="-128"/>
              </a:rPr>
              <a:t>Private IP addresses </a:t>
            </a:r>
          </a:p>
          <a:p>
            <a:pPr marL="685800" lvl="2">
              <a:lnSpc>
                <a:spcPct val="80000"/>
              </a:lnSpc>
              <a:tabLst>
                <a:tab pos="10310813" algn="r"/>
              </a:tabLst>
            </a:pPr>
            <a:r>
              <a:rPr lang="en-US" sz="2600" dirty="0">
                <a:ea typeface="ＭＳ Ｐゴシック" pitchFamily="34" charset="-128"/>
              </a:rPr>
              <a:t>are not part of the public IP address space</a:t>
            </a:r>
          </a:p>
          <a:p>
            <a:pPr marL="685800" lvl="2">
              <a:lnSpc>
                <a:spcPct val="80000"/>
              </a:lnSpc>
              <a:tabLst>
                <a:tab pos="10310813" algn="r"/>
              </a:tabLst>
            </a:pPr>
            <a:r>
              <a:rPr lang="en-US" sz="2600" dirty="0">
                <a:ea typeface="ＭＳ Ｐゴシック" pitchFamily="34" charset="-128"/>
              </a:rPr>
              <a:t>are not allocated through RIRs</a:t>
            </a:r>
          </a:p>
          <a:p>
            <a:pPr marL="685800" lvl="2">
              <a:lnSpc>
                <a:spcPct val="80000"/>
              </a:lnSpc>
              <a:tabLst>
                <a:tab pos="10310813" algn="r"/>
              </a:tabLst>
            </a:pPr>
            <a:r>
              <a:rPr lang="en-US" sz="2600" dirty="0">
                <a:ea typeface="ＭＳ Ｐゴシック" pitchFamily="34" charset="-128"/>
              </a:rPr>
              <a:t>are not forwarded in the public Internet</a:t>
            </a:r>
          </a:p>
          <a:p>
            <a:pPr marL="685800" lvl="2">
              <a:lnSpc>
                <a:spcPct val="80000"/>
              </a:lnSpc>
              <a:tabLst>
                <a:tab pos="10310813" algn="r"/>
              </a:tabLst>
            </a:pPr>
            <a:r>
              <a:rPr lang="en-US" sz="2600" dirty="0">
                <a:ea typeface="ＭＳ Ｐゴシック" pitchFamily="34" charset="-128"/>
              </a:rPr>
              <a:t>are not guaranteed to be unique</a:t>
            </a:r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sz="2200" dirty="0"/>
              <a:t>Comments: </a:t>
            </a:r>
          </a:p>
          <a:p>
            <a:pPr lvl="1"/>
            <a:r>
              <a:rPr lang="en-US" altLang="en-US" sz="1500" dirty="0">
                <a:latin typeface="Calibri" panose="020F0502020204030204" pitchFamily="34" charset="0"/>
                <a:cs typeface="Calibri" panose="020F0502020204030204" pitchFamily="34" charset="0"/>
              </a:rPr>
              <a:t>Private IPv6 addresses are called unique local (ULA) addresses</a:t>
            </a:r>
          </a:p>
          <a:p>
            <a:pPr lvl="1"/>
            <a:r>
              <a:rPr lang="en-US" altLang="en-US" sz="1500" dirty="0">
                <a:latin typeface="Calibri" panose="020F0502020204030204" pitchFamily="34" charset="0"/>
                <a:cs typeface="Calibri" panose="020F0502020204030204" pitchFamily="34" charset="0"/>
              </a:rPr>
              <a:t>Addressed in </a:t>
            </a:r>
            <a:r>
              <a:rPr lang="en-CA" sz="1500" dirty="0">
                <a:solidFill>
                  <a:schemeClr val="dk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00.64.0.0/10</a:t>
            </a:r>
            <a:r>
              <a:rPr lang="en-CA" sz="1500" i="1" dirty="0">
                <a:solidFill>
                  <a:schemeClr val="dk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are called carrier-grade, and are interpreted slightly differently than the other private address blocks </a:t>
            </a:r>
            <a:endParaRPr lang="en-US" altLang="en-US" sz="15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lnSpc>
                <a:spcPct val="90000"/>
              </a:lnSpc>
              <a:buNone/>
            </a:pPr>
            <a:endParaRPr lang="en-US" altLang="en-US" dirty="0"/>
          </a:p>
          <a:p>
            <a:pPr marL="0" indent="0">
              <a:lnSpc>
                <a:spcPct val="90000"/>
              </a:lnSpc>
              <a:buNone/>
            </a:pPr>
            <a:endParaRPr lang="en-US" altLang="en-US" dirty="0"/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F90AA212-40A6-6E4E-A6CE-3ADE54CC672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28249061"/>
              </p:ext>
            </p:extLst>
          </p:nvPr>
        </p:nvGraphicFramePr>
        <p:xfrm>
          <a:off x="8001000" y="2057400"/>
          <a:ext cx="3581400" cy="1833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09800">
                  <a:extLst>
                    <a:ext uri="{9D8B030D-6E8A-4147-A177-3AD203B41FA5}">
                      <a16:colId xmlns:a16="http://schemas.microsoft.com/office/drawing/2014/main" val="1994064203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37293797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IPv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Pv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56159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sz="1800" b="0" i="0" kern="1200" dirty="0">
                          <a:solidFill>
                            <a:schemeClr val="dk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Consolas" panose="020B0609020204030204" pitchFamily="49" charset="0"/>
                        </a:rPr>
                        <a:t>10.0.0.0/8</a:t>
                      </a:r>
                      <a:br>
                        <a:rPr lang="en-CA" sz="1800" b="0" i="0" kern="1200" dirty="0">
                          <a:solidFill>
                            <a:schemeClr val="dk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Consolas" panose="020B0609020204030204" pitchFamily="49" charset="0"/>
                        </a:rPr>
                      </a:br>
                      <a:r>
                        <a:rPr lang="en-CA" sz="1800" b="0" i="0" kern="1200" dirty="0">
                          <a:solidFill>
                            <a:schemeClr val="dk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Consolas" panose="020B0609020204030204" pitchFamily="49" charset="0"/>
                        </a:rPr>
                        <a:t>172.16.0.0/12</a:t>
                      </a:r>
                      <a:br>
                        <a:rPr lang="en-CA" sz="1800" b="0" i="0" kern="1200" dirty="0">
                          <a:solidFill>
                            <a:schemeClr val="dk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Consolas" panose="020B0609020204030204" pitchFamily="49" charset="0"/>
                        </a:rPr>
                      </a:br>
                      <a:r>
                        <a:rPr lang="en-CA" sz="1800" b="0" i="0" kern="1200" dirty="0">
                          <a:solidFill>
                            <a:schemeClr val="dk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Consolas" panose="020B0609020204030204" pitchFamily="49" charset="0"/>
                        </a:rPr>
                        <a:t>192.168.0.0/16</a:t>
                      </a:r>
                    </a:p>
                    <a:p>
                      <a:endParaRPr lang="en-CA" sz="1800" b="0" i="0" kern="1200" dirty="0">
                        <a:solidFill>
                          <a:schemeClr val="dk1"/>
                        </a:solidFill>
                        <a:effectLst/>
                        <a:latin typeface="Consolas" panose="020B0609020204030204" pitchFamily="49" charset="0"/>
                        <a:ea typeface="+mn-ea"/>
                        <a:cs typeface="Consolas" panose="020B0609020204030204" pitchFamily="49" charset="0"/>
                      </a:endParaRPr>
                    </a:p>
                    <a:p>
                      <a:r>
                        <a:rPr lang="en-CA" sz="1800" b="0" i="1" kern="1200" dirty="0">
                          <a:solidFill>
                            <a:schemeClr val="dk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Consolas" panose="020B0609020204030204" pitchFamily="49" charset="0"/>
                        </a:rPr>
                        <a:t>(100.64.0.0/10) </a:t>
                      </a:r>
                      <a:endParaRPr lang="en-US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800" b="0" i="0" kern="1200" dirty="0">
                          <a:solidFill>
                            <a:schemeClr val="dk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Consolas" panose="020B0609020204030204" pitchFamily="49" charset="0"/>
                        </a:rPr>
                        <a:t>fd00::/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89045367"/>
                  </a:ext>
                </a:extLst>
              </a:tr>
            </a:tbl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B857580-D83A-7449-A10C-8BD4A8C188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93700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>
            <a:extLst>
              <a:ext uri="{FF2B5EF4-FFF2-40B4-BE49-F238E27FC236}">
                <a16:creationId xmlns:a16="http://schemas.microsoft.com/office/drawing/2014/main" id="{CD7C9C41-4085-FC4C-BD7E-71B518BCB8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rivate network</a:t>
            </a:r>
          </a:p>
        </p:txBody>
      </p:sp>
      <p:sp>
        <p:nvSpPr>
          <p:cNvPr id="159747" name="Rectangle 3">
            <a:extLst>
              <a:ext uri="{FF2B5EF4-FFF2-40B4-BE49-F238E27FC236}">
                <a16:creationId xmlns:a16="http://schemas.microsoft.com/office/drawing/2014/main" id="{14A205E2-DA8B-DE41-9DD9-74DAC29812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905000"/>
            <a:ext cx="10515600" cy="4572000"/>
          </a:xfrm>
        </p:spPr>
        <p:txBody>
          <a:bodyPr>
            <a:normAutofit/>
          </a:bodyPr>
          <a:lstStyle/>
          <a:p>
            <a:pPr marL="228600" lvl="1">
              <a:lnSpc>
                <a:spcPct val="80000"/>
              </a:lnSpc>
              <a:tabLst>
                <a:tab pos="10310813" algn="r"/>
              </a:tabLst>
            </a:pPr>
            <a:r>
              <a:rPr lang="en-US" sz="2600" dirty="0">
                <a:solidFill>
                  <a:srgbClr val="C00000"/>
                </a:solidFill>
                <a:ea typeface="ＭＳ Ｐゴシック" pitchFamily="34" charset="-128"/>
              </a:rPr>
              <a:t>Private networks </a:t>
            </a:r>
            <a:r>
              <a:rPr lang="en-US" sz="2600" dirty="0">
                <a:ea typeface="ＭＳ Ｐゴシック" pitchFamily="34" charset="-128"/>
              </a:rPr>
              <a:t>are networks that use private IP addresses</a:t>
            </a:r>
          </a:p>
          <a:p>
            <a:pPr marL="685800" lvl="2">
              <a:lnSpc>
                <a:spcPct val="80000"/>
              </a:lnSpc>
              <a:tabLst>
                <a:tab pos="10310813" algn="r"/>
              </a:tabLst>
            </a:pPr>
            <a:r>
              <a:rPr lang="en-US" sz="2400" dirty="0">
                <a:ea typeface="ＭＳ Ｐゴシック" pitchFamily="34" charset="-128"/>
              </a:rPr>
              <a:t>IP addresses can be freely assigned from the private address space</a:t>
            </a:r>
          </a:p>
          <a:p>
            <a:pPr marL="685800" lvl="2">
              <a:lnSpc>
                <a:spcPct val="80000"/>
              </a:lnSpc>
              <a:tabLst>
                <a:tab pos="10310813" algn="r"/>
              </a:tabLst>
            </a:pPr>
            <a:r>
              <a:rPr lang="en-US" sz="2400" dirty="0">
                <a:ea typeface="ＭＳ Ｐゴシック" pitchFamily="34" charset="-128"/>
              </a:rPr>
              <a:t>Private addresses can be re-used in different private networks </a:t>
            </a:r>
          </a:p>
          <a:p>
            <a:endParaRPr lang="en-US" altLang="en-US" dirty="0"/>
          </a:p>
          <a:p>
            <a:r>
              <a:rPr lang="en-US" altLang="en-US" dirty="0">
                <a:solidFill>
                  <a:schemeClr val="accent5">
                    <a:lumMod val="75000"/>
                  </a:schemeClr>
                </a:solidFill>
              </a:rPr>
              <a:t>Consequences: </a:t>
            </a:r>
          </a:p>
          <a:p>
            <a:pPr lvl="1"/>
            <a:r>
              <a:rPr lang="en-US" altLang="en-US" dirty="0">
                <a:ea typeface="ＭＳ Ｐゴシック" pitchFamily="34" charset="-128"/>
              </a:rPr>
              <a:t>Regular IP routers cannot forward packets from private networks to public Internet</a:t>
            </a:r>
            <a:endParaRPr lang="en-US" altLang="en-US" dirty="0"/>
          </a:p>
          <a:p>
            <a:pPr lvl="1"/>
            <a:r>
              <a:rPr lang="en-US" altLang="en-US" dirty="0"/>
              <a:t>If a packet </a:t>
            </a:r>
            <a:r>
              <a:rPr lang="en-US" dirty="0">
                <a:ea typeface="ＭＳ Ｐゴシック" pitchFamily="34" charset="-128"/>
              </a:rPr>
              <a:t>crosses between private network and public Internet, IP addresses in header must be modified</a:t>
            </a:r>
          </a:p>
          <a:p>
            <a:pPr marL="457200" lvl="1" indent="0">
              <a:buNone/>
            </a:pPr>
            <a:r>
              <a:rPr lang="en-US" dirty="0">
                <a:ea typeface="ＭＳ Ｐゴシック" pitchFamily="34" charset="-128"/>
              </a:rPr>
              <a:t>		</a:t>
            </a:r>
            <a:r>
              <a:rPr lang="en-US" dirty="0">
                <a:solidFill>
                  <a:srgbClr val="C00000"/>
                </a:solidFill>
                <a:ea typeface="ＭＳ Ｐゴシック" pitchFamily="34" charset="-128"/>
              </a:rPr>
              <a:t>→ Network Address Translation</a:t>
            </a:r>
            <a:endParaRPr lang="en-US" altLang="en-US" dirty="0"/>
          </a:p>
          <a:p>
            <a:pPr>
              <a:lnSpc>
                <a:spcPct val="90000"/>
              </a:lnSpc>
            </a:pPr>
            <a:endParaRPr lang="en-US" alt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90F879F-EFCE-F548-B5F4-9D14D0C38F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105872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60" name="Rectangle 4">
            <a:extLst>
              <a:ext uri="{FF2B5EF4-FFF2-40B4-BE49-F238E27FC236}">
                <a16:creationId xmlns:a16="http://schemas.microsoft.com/office/drawing/2014/main" id="{395100E5-8257-F542-809F-569C110F11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/>
              <a:t>Interconnecting private networks with the Internet</a:t>
            </a:r>
          </a:p>
        </p:txBody>
      </p:sp>
      <p:sp>
        <p:nvSpPr>
          <p:cNvPr id="147458" name="Rectangle 2">
            <a:extLst>
              <a:ext uri="{FF2B5EF4-FFF2-40B4-BE49-F238E27FC236}">
                <a16:creationId xmlns:a16="http://schemas.microsoft.com/office/drawing/2014/main" id="{FD2F4D9C-480B-0645-8C51-922F7829D66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>
              <a:defRPr/>
            </a:pPr>
            <a:endParaRPr lang="en-US"/>
          </a:p>
          <a:p>
            <a:pPr>
              <a:defRPr/>
            </a:pPr>
            <a:endParaRPr lang="en-US"/>
          </a:p>
          <a:p>
            <a:pPr>
              <a:defRPr/>
            </a:pPr>
            <a:endParaRPr lang="en-US"/>
          </a:p>
          <a:p>
            <a:pPr>
              <a:defRPr/>
            </a:pPr>
            <a:endParaRPr lang="en-US"/>
          </a:p>
          <a:p>
            <a:pPr>
              <a:defRPr/>
            </a:pPr>
            <a:endParaRPr lang="en-US"/>
          </a:p>
          <a:p>
            <a:pPr>
              <a:buFontTx/>
              <a:buNone/>
              <a:defRPr/>
            </a:pPr>
            <a:endParaRPr lang="en-US"/>
          </a:p>
          <a:p>
            <a:pPr>
              <a:defRPr/>
            </a:pPr>
            <a:endParaRPr lang="en-US"/>
          </a:p>
          <a:p>
            <a:pPr>
              <a:defRPr/>
            </a:pPr>
            <a:endParaRPr lang="en-US"/>
          </a:p>
        </p:txBody>
      </p:sp>
      <p:sp>
        <p:nvSpPr>
          <p:cNvPr id="147462" name="Rectangle 6">
            <a:extLst>
              <a:ext uri="{FF2B5EF4-FFF2-40B4-BE49-F238E27FC236}">
                <a16:creationId xmlns:a16="http://schemas.microsoft.com/office/drawing/2014/main" id="{BF871322-CA45-A747-B8E8-5D36B501A6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2077525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Times" charset="0"/>
              <a:ea typeface="ＭＳ Ｐゴシック" charset="0"/>
            </a:endParaRP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EB8B2DB1-F0AD-2745-A6AB-5AA088272F1E}"/>
              </a:ext>
            </a:extLst>
          </p:cNvPr>
          <p:cNvGrpSpPr/>
          <p:nvPr/>
        </p:nvGrpSpPr>
        <p:grpSpPr>
          <a:xfrm>
            <a:off x="2057400" y="1752600"/>
            <a:ext cx="7904163" cy="3333750"/>
            <a:chOff x="2057400" y="1752600"/>
            <a:chExt cx="7904163" cy="3333750"/>
          </a:xfrm>
        </p:grpSpPr>
        <p:graphicFrame>
          <p:nvGraphicFramePr>
            <p:cNvPr id="7173" name="Object 5">
              <a:extLst>
                <a:ext uri="{FF2B5EF4-FFF2-40B4-BE49-F238E27FC236}">
                  <a16:creationId xmlns:a16="http://schemas.microsoft.com/office/drawing/2014/main" id="{62AEB858-51B8-9C49-8A53-71394B080F9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60388332"/>
                </p:ext>
              </p:extLst>
            </p:nvPr>
          </p:nvGraphicFramePr>
          <p:xfrm>
            <a:off x="2057400" y="1752600"/>
            <a:ext cx="7904163" cy="33337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5" name="Visio" r:id="rId3" imgW="10782300" imgH="5257800" progId="Visio.Drawing.6">
                    <p:embed/>
                  </p:oleObj>
                </mc:Choice>
                <mc:Fallback>
                  <p:oleObj name="Visio" r:id="rId3" imgW="10782300" imgH="5257800" progId="Visio.Drawing.6">
                    <p:embed/>
                    <p:pic>
                      <p:nvPicPr>
                        <p:cNvPr id="7173" name="Object 5">
                          <a:extLst>
                            <a:ext uri="{FF2B5EF4-FFF2-40B4-BE49-F238E27FC236}">
                              <a16:creationId xmlns:a16="http://schemas.microsoft.com/office/drawing/2014/main" id="{62AEB858-51B8-9C49-8A53-71394B080F9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57400" y="1752600"/>
                          <a:ext cx="7904163" cy="33337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" name="TextBox 2">
              <a:extLst>
                <a:ext uri="{FF2B5EF4-FFF2-40B4-BE49-F238E27FC236}">
                  <a16:creationId xmlns:a16="http://schemas.microsoft.com/office/drawing/2014/main" id="{7FF68F6E-ADD7-A745-8B12-6C3036F3413F}"/>
                </a:ext>
              </a:extLst>
            </p:cNvPr>
            <p:cNvSpPr txBox="1"/>
            <p:nvPr/>
          </p:nvSpPr>
          <p:spPr>
            <a:xfrm>
              <a:off x="2590801" y="3380600"/>
              <a:ext cx="1142999" cy="184666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1200" b="1" dirty="0">
                  <a:solidFill>
                    <a:srgbClr val="C00000"/>
                  </a:solidFill>
                </a:rPr>
                <a:t>Private network 1</a:t>
              </a: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8349092F-F509-474C-800E-29E1C0C724EE}"/>
                </a:ext>
              </a:extLst>
            </p:cNvPr>
            <p:cNvSpPr txBox="1"/>
            <p:nvPr/>
          </p:nvSpPr>
          <p:spPr>
            <a:xfrm>
              <a:off x="8206819" y="3352800"/>
              <a:ext cx="1318181" cy="276999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sz="1200" b="1" dirty="0">
                  <a:solidFill>
                    <a:srgbClr val="C00000"/>
                  </a:solidFill>
                </a:rPr>
                <a:t>Private network 2</a:t>
              </a:r>
            </a:p>
          </p:txBody>
        </p:sp>
      </p:grpSp>
      <p:sp>
        <p:nvSpPr>
          <p:cNvPr id="11" name="Rectangle 3">
            <a:extLst>
              <a:ext uri="{FF2B5EF4-FFF2-40B4-BE49-F238E27FC236}">
                <a16:creationId xmlns:a16="http://schemas.microsoft.com/office/drawing/2014/main" id="{495C9455-4FDB-E945-A135-C90FE1C96BD7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5257800"/>
            <a:ext cx="10515600" cy="1219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>
                <a:solidFill>
                  <a:schemeClr val="accent5">
                    <a:lumMod val="75000"/>
                  </a:schemeClr>
                </a:solidFill>
              </a:rPr>
              <a:t>Observation: </a:t>
            </a:r>
          </a:p>
          <a:p>
            <a:pPr lvl="1"/>
            <a:r>
              <a:rPr lang="en-US" altLang="en-US" dirty="0">
                <a:ea typeface="ＭＳ Ｐゴシック" pitchFamily="34" charset="-128"/>
              </a:rPr>
              <a:t>Both private networks use the same IP addresses</a:t>
            </a:r>
            <a:endParaRPr lang="en-US" alt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444CF63-C767-2641-A682-A6DC270FDC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092094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>
            <a:extLst>
              <a:ext uri="{FF2B5EF4-FFF2-40B4-BE49-F238E27FC236}">
                <a16:creationId xmlns:a16="http://schemas.microsoft.com/office/drawing/2014/main" id="{8D6DF727-A12E-0845-961C-6EC1F4DA7B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etwork Address Translation (NAT)</a:t>
            </a:r>
          </a:p>
        </p:txBody>
      </p:sp>
      <p:sp>
        <p:nvSpPr>
          <p:cNvPr id="160771" name="Rectangle 3">
            <a:extLst>
              <a:ext uri="{FF2B5EF4-FFF2-40B4-BE49-F238E27FC236}">
                <a16:creationId xmlns:a16="http://schemas.microsoft.com/office/drawing/2014/main" id="{2E526C7F-4D03-334C-85C6-3D80B51A385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35760"/>
            <a:ext cx="11201400" cy="4541203"/>
          </a:xfrm>
        </p:spPr>
        <p:txBody>
          <a:bodyPr/>
          <a:lstStyle/>
          <a:p>
            <a:pPr>
              <a:defRPr/>
            </a:pPr>
            <a:r>
              <a:rPr lang="en-US" dirty="0"/>
              <a:t>NAT is a router function where IP addresses (and possibly port numbers) of IP datagrams are replaced at the boundary of a private network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NAT enables hosts in private networks to communicate with hosts in the Internet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 dirty="0">
                <a:solidFill>
                  <a:srgbClr val="C00000"/>
                </a:solidFill>
              </a:rPr>
              <a:t>NAT router = IP router + NAT</a:t>
            </a:r>
          </a:p>
          <a:p>
            <a:pPr marL="0" indent="0">
              <a:buNone/>
              <a:defRPr/>
            </a:pPr>
            <a:endParaRPr lang="en-US" dirty="0"/>
          </a:p>
          <a:p>
            <a:pPr>
              <a:defRPr/>
            </a:pPr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28F9CF3-8046-EF48-89F6-04B90D9126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62809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21" name="Object 5">
            <a:extLst>
              <a:ext uri="{FF2B5EF4-FFF2-40B4-BE49-F238E27FC236}">
                <a16:creationId xmlns:a16="http://schemas.microsoft.com/office/drawing/2014/main" id="{66DFE603-657B-2A44-A632-B9CA8E59D82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3417758"/>
              </p:ext>
            </p:extLst>
          </p:nvPr>
        </p:nvGraphicFramePr>
        <p:xfrm>
          <a:off x="1371600" y="990600"/>
          <a:ext cx="9525000" cy="4543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3" imgW="10515600" imgH="5791200" progId="Visio.Drawing.6">
                  <p:embed/>
                </p:oleObj>
              </mc:Choice>
              <mc:Fallback>
                <p:oleObj name="Visio" r:id="rId3" imgW="10515600" imgH="5791200" progId="Visio.Drawing.6">
                  <p:embed/>
                  <p:pic>
                    <p:nvPicPr>
                      <p:cNvPr id="9221" name="Object 5">
                        <a:extLst>
                          <a:ext uri="{FF2B5EF4-FFF2-40B4-BE49-F238E27FC236}">
                            <a16:creationId xmlns:a16="http://schemas.microsoft.com/office/drawing/2014/main" id="{66DFE603-657B-2A44-A632-B9CA8E59D82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990600"/>
                        <a:ext cx="9525000" cy="45431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796" name="Rectangle 4">
            <a:extLst>
              <a:ext uri="{FF2B5EF4-FFF2-40B4-BE49-F238E27FC236}">
                <a16:creationId xmlns:a16="http://schemas.microsoft.com/office/drawing/2014/main" id="{68B07FC4-44C0-F846-99BF-F3BF6AA10A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asic operation of NAT</a:t>
            </a:r>
          </a:p>
        </p:txBody>
      </p:sp>
      <p:sp>
        <p:nvSpPr>
          <p:cNvPr id="161799" name="Rectangle 7">
            <a:extLst>
              <a:ext uri="{FF2B5EF4-FFF2-40B4-BE49-F238E27FC236}">
                <a16:creationId xmlns:a16="http://schemas.microsoft.com/office/drawing/2014/main" id="{C82EF5DE-AF9E-C141-BD90-26B741C636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5181601"/>
            <a:ext cx="11201400" cy="1676400"/>
          </a:xfrm>
        </p:spPr>
        <p:txBody>
          <a:bodyPr>
            <a:normAutofit fontScale="92500"/>
          </a:bodyPr>
          <a:lstStyle/>
          <a:p>
            <a:pPr>
              <a:defRPr/>
            </a:pPr>
            <a:r>
              <a:rPr lang="en-US" dirty="0"/>
              <a:t>NAT router has an </a:t>
            </a:r>
            <a:r>
              <a:rPr lang="en-US" dirty="0">
                <a:solidFill>
                  <a:srgbClr val="C00000"/>
                </a:solidFill>
              </a:rPr>
              <a:t>address translation table</a:t>
            </a:r>
            <a:r>
              <a:rPr lang="en-US" dirty="0"/>
              <a:t>:</a:t>
            </a:r>
          </a:p>
          <a:p>
            <a:pPr lvl="1">
              <a:defRPr/>
            </a:pPr>
            <a:r>
              <a:rPr lang="en-US" dirty="0"/>
              <a:t>Table contains address pairs: (private address, public address)</a:t>
            </a:r>
          </a:p>
          <a:p>
            <a:pPr lvl="1">
              <a:defRPr/>
            </a:pP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Private network 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  <a:sym typeface="Wingdings" pitchFamily="2" charset="2"/>
              </a:rPr>
              <a:t> Internet: </a:t>
            </a:r>
            <a:r>
              <a:rPr lang="en-US" dirty="0">
                <a:sym typeface="Wingdings" pitchFamily="2" charset="2"/>
              </a:rPr>
              <a:t>replace private source IP address with a public IP address</a:t>
            </a:r>
          </a:p>
          <a:p>
            <a:pPr lvl="1">
              <a:defRPr/>
            </a:pPr>
            <a:r>
              <a:rPr lang="en-US" dirty="0">
                <a:solidFill>
                  <a:schemeClr val="accent5">
                    <a:lumMod val="75000"/>
                  </a:schemeClr>
                </a:solidFill>
                <a:sym typeface="Wingdings" pitchFamily="2" charset="2"/>
              </a:rPr>
              <a:t>Internet  private network: </a:t>
            </a:r>
            <a:r>
              <a:rPr lang="en-US" dirty="0">
                <a:sym typeface="Wingdings" pitchFamily="2" charset="2"/>
              </a:rPr>
              <a:t>replace public destination address with private IP address</a:t>
            </a:r>
            <a:endParaRPr lang="en-US" dirty="0"/>
          </a:p>
        </p:txBody>
      </p:sp>
      <p:sp>
        <p:nvSpPr>
          <p:cNvPr id="161798" name="Rectangle 6">
            <a:extLst>
              <a:ext uri="{FF2B5EF4-FFF2-40B4-BE49-F238E27FC236}">
                <a16:creationId xmlns:a16="http://schemas.microsoft.com/office/drawing/2014/main" id="{50283D6B-5B2D-3041-95A0-9F4FFEDB14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901312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Times" charset="0"/>
              <a:ea typeface="ＭＳ Ｐゴシック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B6DC6CED-B833-F045-9646-DDEACB7A49E5}"/>
              </a:ext>
            </a:extLst>
          </p:cNvPr>
          <p:cNvSpPr txBox="1"/>
          <p:nvPr/>
        </p:nvSpPr>
        <p:spPr>
          <a:xfrm>
            <a:off x="6705600" y="2590800"/>
            <a:ext cx="653192" cy="52322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1400" b="1" dirty="0"/>
              <a:t>NAT </a:t>
            </a:r>
            <a:br>
              <a:rPr lang="en-US" sz="1400" b="1" dirty="0"/>
            </a:br>
            <a:r>
              <a:rPr lang="en-US" sz="1400" b="1" dirty="0"/>
              <a:t>router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2D03D87-1971-F04C-9049-DA82C2C9E9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802788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2">
            <a:extLst>
              <a:ext uri="{FF2B5EF4-FFF2-40B4-BE49-F238E27FC236}">
                <a16:creationId xmlns:a16="http://schemas.microsoft.com/office/drawing/2014/main" id="{62BA94C9-A04A-3547-91DF-F3962ACD9E5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Main uses of NAT</a:t>
            </a:r>
          </a:p>
        </p:txBody>
      </p:sp>
      <p:sp>
        <p:nvSpPr>
          <p:cNvPr id="207875" name="Rectangle 3">
            <a:extLst>
              <a:ext uri="{FF2B5EF4-FFF2-40B4-BE49-F238E27FC236}">
                <a16:creationId xmlns:a16="http://schemas.microsoft.com/office/drawing/2014/main" id="{B92A98EE-A3C8-824E-B18D-2F2F72A986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11506200" cy="4541203"/>
          </a:xfrm>
        </p:spPr>
        <p:txBody>
          <a:bodyPr/>
          <a:lstStyle/>
          <a:p>
            <a:pPr>
              <a:spcAft>
                <a:spcPts val="1000"/>
              </a:spcAft>
              <a:defRPr/>
            </a:pPr>
            <a:r>
              <a:rPr lang="en-US" dirty="0">
                <a:solidFill>
                  <a:srgbClr val="C00000"/>
                </a:solidFill>
              </a:rPr>
              <a:t>Static NAT: </a:t>
            </a:r>
            <a:r>
              <a:rPr lang="en-US" dirty="0"/>
              <a:t>Make IP addresses independent from network service providers</a:t>
            </a:r>
          </a:p>
          <a:p>
            <a:pPr>
              <a:spcAft>
                <a:spcPts val="1000"/>
              </a:spcAft>
              <a:defRPr/>
            </a:pPr>
            <a:r>
              <a:rPr lang="en-US" dirty="0">
                <a:solidFill>
                  <a:srgbClr val="C00000"/>
                </a:solidFill>
              </a:rPr>
              <a:t>Dynamic NAT: </a:t>
            </a:r>
            <a:r>
              <a:rPr lang="en-US" dirty="0"/>
              <a:t>Pooling of IP addresses, load balancing of servers</a:t>
            </a:r>
          </a:p>
          <a:p>
            <a:pPr>
              <a:spcAft>
                <a:spcPts val="1000"/>
              </a:spcAft>
              <a:defRPr/>
            </a:pPr>
            <a:r>
              <a:rPr lang="en-US" dirty="0">
                <a:solidFill>
                  <a:srgbClr val="C00000"/>
                </a:solidFill>
              </a:rPr>
              <a:t>IP masquerading: </a:t>
            </a:r>
            <a:r>
              <a:rPr lang="en-US" dirty="0"/>
              <a:t>Sharing a single IP address between multiple hosts</a:t>
            </a:r>
          </a:p>
          <a:p>
            <a:pPr>
              <a:spcAft>
                <a:spcPts val="1000"/>
              </a:spcAft>
              <a:buNone/>
              <a:defRPr/>
            </a:pPr>
            <a:endParaRPr lang="en-US" b="1" dirty="0"/>
          </a:p>
          <a:p>
            <a:pPr>
              <a:spcAft>
                <a:spcPts val="1000"/>
              </a:spcAft>
              <a:defRPr/>
            </a:pPr>
            <a:endParaRPr lang="en-US" b="1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9A53639-22A7-FF47-802C-1FE4CBDCBC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208591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>
            <a:extLst>
              <a:ext uri="{FF2B5EF4-FFF2-40B4-BE49-F238E27FC236}">
                <a16:creationId xmlns:a16="http://schemas.microsoft.com/office/drawing/2014/main" id="{9140C19C-A759-2048-A984-4C6311B95A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/>
              <a:t>Static NAT</a:t>
            </a:r>
          </a:p>
        </p:txBody>
      </p:sp>
      <p:sp>
        <p:nvSpPr>
          <p:cNvPr id="167939" name="Rectangle 3">
            <a:extLst>
              <a:ext uri="{FF2B5EF4-FFF2-40B4-BE49-F238E27FC236}">
                <a16:creationId xmlns:a16="http://schemas.microsoft.com/office/drawing/2014/main" id="{34D8BE22-285C-9542-957F-723D548C8F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35760"/>
            <a:ext cx="11353800" cy="4917440"/>
          </a:xfrm>
        </p:spPr>
        <p:txBody>
          <a:bodyPr>
            <a:noAutofit/>
          </a:bodyPr>
          <a:lstStyle/>
          <a:p>
            <a:pPr marL="0" indent="0">
              <a:buNone/>
              <a:defRPr/>
            </a:pPr>
            <a:r>
              <a:rPr lang="en-CA" sz="2400" b="1" dirty="0">
                <a:solidFill>
                  <a:srgbClr val="C00000"/>
                </a:solidFill>
              </a:rPr>
              <a:t>Static NAT:  </a:t>
            </a:r>
            <a:r>
              <a:rPr lang="en-CA" sz="2400" dirty="0"/>
              <a:t>Statically configured one-to-one mapping of private and public addresses</a:t>
            </a:r>
            <a:endParaRPr lang="en-US" sz="2400" dirty="0">
              <a:solidFill>
                <a:schemeClr val="accent5">
                  <a:lumMod val="75000"/>
                </a:schemeClr>
              </a:solidFill>
            </a:endParaRPr>
          </a:p>
          <a:p>
            <a:pPr>
              <a:defRPr/>
            </a:pPr>
            <a:endParaRPr lang="en-US" sz="2400" dirty="0">
              <a:solidFill>
                <a:schemeClr val="accent5">
                  <a:lumMod val="75000"/>
                </a:schemeClr>
              </a:solidFill>
            </a:endParaRPr>
          </a:p>
          <a:p>
            <a:pPr>
              <a:defRPr/>
            </a:pPr>
            <a:r>
              <a:rPr lang="en-US" sz="2400" dirty="0">
                <a:solidFill>
                  <a:schemeClr val="accent5">
                    <a:lumMod val="75000"/>
                  </a:schemeClr>
                </a:solidFill>
              </a:rPr>
              <a:t>Scenario: </a:t>
            </a:r>
            <a:r>
              <a:rPr lang="en-US" sz="2400" dirty="0"/>
              <a:t>IP addresses in a corporate network are obtained from the service provider. Changing the service provider requires changing the IP addresses in the corporate network</a:t>
            </a:r>
          </a:p>
          <a:p>
            <a:pPr>
              <a:defRPr/>
            </a:pPr>
            <a:endParaRPr lang="en-US" sz="2400" dirty="0"/>
          </a:p>
          <a:p>
            <a:pPr>
              <a:defRPr/>
            </a:pPr>
            <a:r>
              <a:rPr lang="en-US" sz="2400" dirty="0">
                <a:solidFill>
                  <a:schemeClr val="accent5">
                    <a:lumMod val="75000"/>
                  </a:schemeClr>
                </a:solidFill>
              </a:rPr>
              <a:t>NAT solution:</a:t>
            </a:r>
          </a:p>
          <a:p>
            <a:pPr lvl="1">
              <a:defRPr/>
            </a:pPr>
            <a:r>
              <a:rPr lang="en-US" dirty="0"/>
              <a:t>Use private addresses in the corporate network</a:t>
            </a:r>
          </a:p>
          <a:p>
            <a:pPr lvl="1">
              <a:defRPr/>
            </a:pPr>
            <a:r>
              <a:rPr lang="en-US" dirty="0"/>
              <a:t>NAT router has static entries in the address translation table that map each private address of a host in the corporate network to a public address</a:t>
            </a:r>
          </a:p>
          <a:p>
            <a:pPr lvl="1">
              <a:defRPr/>
            </a:pPr>
            <a:r>
              <a:rPr lang="en-US" dirty="0"/>
              <a:t>Switching the network service provider (and obtaining new public IP addresses), only requires an update of the  address translation table. </a:t>
            </a:r>
          </a:p>
          <a:p>
            <a:pPr>
              <a:buNone/>
              <a:defRPr/>
            </a:pPr>
            <a:r>
              <a:rPr lang="en-US" sz="2400" dirty="0"/>
              <a:t>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81B9B6F-5157-734F-87FE-EF63CA28C7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152672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527</TotalTime>
  <Words>757</Words>
  <Application>Microsoft Macintosh PowerPoint</Application>
  <PresentationFormat>Widescreen</PresentationFormat>
  <Paragraphs>165</Paragraphs>
  <Slides>21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32" baseType="lpstr">
      <vt:lpstr>ＭＳ Ｐゴシック</vt:lpstr>
      <vt:lpstr>Arial</vt:lpstr>
      <vt:lpstr>Calibri</vt:lpstr>
      <vt:lpstr>Calibri Light</vt:lpstr>
      <vt:lpstr>Consolas</vt:lpstr>
      <vt:lpstr>Courier New</vt:lpstr>
      <vt:lpstr>Times</vt:lpstr>
      <vt:lpstr>Times New Roman</vt:lpstr>
      <vt:lpstr>Wingdings</vt:lpstr>
      <vt:lpstr>Office Theme</vt:lpstr>
      <vt:lpstr>Visio</vt:lpstr>
      <vt:lpstr>Network Address Translation (NAT)</vt:lpstr>
      <vt:lpstr>Takeaways</vt:lpstr>
      <vt:lpstr>Private IP addresses</vt:lpstr>
      <vt:lpstr>Private network</vt:lpstr>
      <vt:lpstr>Interconnecting private networks with the Internet</vt:lpstr>
      <vt:lpstr>Network Address Translation (NAT)</vt:lpstr>
      <vt:lpstr>Basic operation of NAT</vt:lpstr>
      <vt:lpstr>Main uses of NAT</vt:lpstr>
      <vt:lpstr>Static NAT</vt:lpstr>
      <vt:lpstr>Static NAT: Example</vt:lpstr>
      <vt:lpstr>Dynamic NAT </vt:lpstr>
      <vt:lpstr>Dynamic NAT: Example </vt:lpstr>
      <vt:lpstr>Load balancing of servers</vt:lpstr>
      <vt:lpstr>Load balancing of servers</vt:lpstr>
      <vt:lpstr>IP masquerading</vt:lpstr>
      <vt:lpstr>IP masquerading: Example</vt:lpstr>
      <vt:lpstr>Concerns about NAT</vt:lpstr>
      <vt:lpstr>Concerns about NAT</vt:lpstr>
      <vt:lpstr>Concerns about NAT</vt:lpstr>
      <vt:lpstr>Configuring NAT in Linux</vt:lpstr>
      <vt:lpstr>Configuring NAT with iptables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P Addresses</dc:title>
  <dc:creator>Jorg Liebeherr</dc:creator>
  <cp:lastModifiedBy>Jorg Liebeherr</cp:lastModifiedBy>
  <cp:revision>124</cp:revision>
  <dcterms:created xsi:type="dcterms:W3CDTF">2020-08-14T14:05:07Z</dcterms:created>
  <dcterms:modified xsi:type="dcterms:W3CDTF">2020-11-25T15:07:41Z</dcterms:modified>
</cp:coreProperties>
</file>